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FE5775" w14:textId="04ED27C4" w:rsidR="006C0ABA" w:rsidRDefault="006C0ABA" w:rsidP="006C0ABA">
      <w:pPr>
        <w:pStyle w:val="Header"/>
        <w:tabs>
          <w:tab w:val="right" w:pos="9923"/>
        </w:tabs>
        <w:ind w:right="-7"/>
        <w:rPr>
          <w:bCs/>
          <w:i/>
          <w:noProof w:val="0"/>
          <w:sz w:val="32"/>
          <w:lang w:eastAsia="ja-JP"/>
        </w:rPr>
      </w:pPr>
      <w:r>
        <w:rPr>
          <w:noProof w:val="0"/>
          <w:sz w:val="24"/>
        </w:rPr>
        <w:t>3GPP T</w:t>
      </w:r>
      <w:bookmarkStart w:id="0" w:name="_Ref452454252"/>
      <w:bookmarkEnd w:id="0"/>
      <w:r>
        <w:rPr>
          <w:noProof w:val="0"/>
          <w:sz w:val="24"/>
        </w:rPr>
        <w:t>SG-</w:t>
      </w:r>
      <w:r>
        <w:rPr>
          <w:noProof w:val="0"/>
          <w:sz w:val="24"/>
          <w:szCs w:val="24"/>
        </w:rPr>
        <w:t>RAN WG3 Meeting #1</w:t>
      </w:r>
      <w:r w:rsidR="00DA7CE4">
        <w:rPr>
          <w:noProof w:val="0"/>
          <w:sz w:val="24"/>
          <w:szCs w:val="24"/>
        </w:rPr>
        <w:t>1</w:t>
      </w:r>
      <w:r w:rsidR="0058670A">
        <w:rPr>
          <w:noProof w:val="0"/>
          <w:sz w:val="24"/>
          <w:szCs w:val="24"/>
        </w:rPr>
        <w:t>2</w:t>
      </w:r>
      <w:r>
        <w:rPr>
          <w:noProof w:val="0"/>
          <w:sz w:val="24"/>
          <w:szCs w:val="24"/>
        </w:rPr>
        <w:t>-e</w:t>
      </w:r>
      <w:r>
        <w:rPr>
          <w:noProof w:val="0"/>
          <w:sz w:val="24"/>
        </w:rPr>
        <w:tab/>
      </w:r>
      <w:r w:rsidR="003A5F1C" w:rsidRPr="003A5F1C">
        <w:rPr>
          <w:noProof w:val="0"/>
          <w:sz w:val="24"/>
          <w:lang w:eastAsia="ja-JP"/>
        </w:rPr>
        <w:t>R3-212927</w:t>
      </w:r>
    </w:p>
    <w:p w14:paraId="296DE2BF" w14:textId="228E4FBE" w:rsidR="006C0ABA" w:rsidRPr="00147B6F" w:rsidRDefault="0058670A" w:rsidP="006C0ABA">
      <w:pPr>
        <w:pStyle w:val="Header"/>
        <w:tabs>
          <w:tab w:val="right" w:pos="9923"/>
        </w:tabs>
        <w:ind w:right="-7"/>
        <w:rPr>
          <w:bCs/>
          <w:noProof w:val="0"/>
          <w:sz w:val="24"/>
        </w:rPr>
      </w:pPr>
      <w:r>
        <w:rPr>
          <w:rFonts w:eastAsia="Batang"/>
          <w:color w:val="000000"/>
          <w:sz w:val="24"/>
          <w:szCs w:val="24"/>
        </w:rPr>
        <w:t>17</w:t>
      </w:r>
      <w:r w:rsidR="007D1312" w:rsidRPr="009B158C">
        <w:rPr>
          <w:rFonts w:eastAsia="Batang"/>
          <w:color w:val="000000"/>
          <w:sz w:val="24"/>
          <w:szCs w:val="24"/>
        </w:rPr>
        <w:t xml:space="preserve"> - </w:t>
      </w:r>
      <w:r>
        <w:rPr>
          <w:rFonts w:eastAsia="Batang"/>
          <w:color w:val="000000"/>
          <w:sz w:val="24"/>
          <w:szCs w:val="24"/>
        </w:rPr>
        <w:t>27</w:t>
      </w:r>
      <w:r w:rsidR="007D1312" w:rsidRPr="009B158C">
        <w:rPr>
          <w:rFonts w:eastAsia="Batang"/>
          <w:color w:val="000000"/>
          <w:sz w:val="24"/>
          <w:szCs w:val="24"/>
        </w:rPr>
        <w:t xml:space="preserve"> </w:t>
      </w:r>
      <w:r>
        <w:rPr>
          <w:rFonts w:eastAsia="Batang"/>
          <w:color w:val="000000"/>
          <w:sz w:val="24"/>
          <w:szCs w:val="24"/>
        </w:rPr>
        <w:t>May</w:t>
      </w:r>
      <w:r w:rsidR="007D1312" w:rsidRPr="009B158C">
        <w:rPr>
          <w:rFonts w:eastAsia="Batang"/>
          <w:color w:val="000000"/>
          <w:sz w:val="24"/>
          <w:szCs w:val="24"/>
        </w:rPr>
        <w:t xml:space="preserve"> 2021</w:t>
      </w:r>
    </w:p>
    <w:p w14:paraId="77A0788C" w14:textId="77777777" w:rsidR="006C0ABA" w:rsidRDefault="006C0ABA" w:rsidP="006C0ABA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noProof w:val="0"/>
          <w:sz w:val="24"/>
          <w:szCs w:val="28"/>
          <w:lang w:eastAsia="x-none"/>
        </w:rPr>
      </w:pPr>
      <w:r>
        <w:rPr>
          <w:noProof w:val="0"/>
          <w:sz w:val="24"/>
        </w:rPr>
        <w:t>Online</w:t>
      </w:r>
    </w:p>
    <w:p w14:paraId="2814D338" w14:textId="429616A1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DD830F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E34F" w14:textId="60A9BE50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57226">
              <w:rPr>
                <w:i/>
                <w:noProof/>
                <w:sz w:val="14"/>
              </w:rPr>
              <w:t>1</w:t>
            </w:r>
          </w:p>
        </w:tc>
      </w:tr>
      <w:tr w:rsidR="001E41F3" w14:paraId="125A987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DBDA8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F1F1C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74A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4B83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7A2D5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CF79830" w14:textId="065713C3" w:rsidR="001E41F3" w:rsidRPr="00410371" w:rsidRDefault="00346D09" w:rsidP="00346D09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11961E0A" w14:textId="77777777" w:rsidR="001E41F3" w:rsidRPr="00F42DB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42DB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0B2CBD" w14:textId="00529D26" w:rsidR="001E41F3" w:rsidRPr="00F42DBA" w:rsidRDefault="00D03D9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77</w:t>
            </w:r>
          </w:p>
        </w:tc>
        <w:tc>
          <w:tcPr>
            <w:tcW w:w="709" w:type="dxa"/>
          </w:tcPr>
          <w:p w14:paraId="12C036F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3094F36" w14:textId="0E14EA08" w:rsidR="001E41F3" w:rsidRPr="00410371" w:rsidRDefault="00D128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30AE46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19A7D63" w14:textId="63AADC91" w:rsidR="001E41F3" w:rsidRPr="00410371" w:rsidRDefault="00346D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948">
              <w:rPr>
                <w:b/>
                <w:sz w:val="28"/>
                <w:szCs w:val="28"/>
              </w:rPr>
              <w:t>1</w:t>
            </w:r>
            <w:r w:rsidR="00A15E58">
              <w:rPr>
                <w:b/>
                <w:sz w:val="28"/>
                <w:szCs w:val="28"/>
              </w:rPr>
              <w:t>6</w:t>
            </w:r>
            <w:r w:rsidRPr="001E2948">
              <w:rPr>
                <w:b/>
                <w:sz w:val="28"/>
                <w:szCs w:val="28"/>
              </w:rPr>
              <w:t>.</w:t>
            </w:r>
            <w:r w:rsidR="0058670A">
              <w:rPr>
                <w:b/>
                <w:sz w:val="28"/>
                <w:szCs w:val="28"/>
              </w:rPr>
              <w:t>5</w:t>
            </w:r>
            <w:r>
              <w:rPr>
                <w:b/>
                <w:sz w:val="28"/>
                <w:szCs w:val="28"/>
              </w:rPr>
              <w:t>.</w:t>
            </w:r>
            <w:r w:rsidR="00736223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C8FD2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4460CC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3C7A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A5FA31D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E6601C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5CAD7E2" w14:textId="77777777" w:rsidTr="00547111">
        <w:tc>
          <w:tcPr>
            <w:tcW w:w="9641" w:type="dxa"/>
            <w:gridSpan w:val="9"/>
          </w:tcPr>
          <w:p w14:paraId="120145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C8C9F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FEB2747" w14:textId="77777777" w:rsidTr="00A7671C">
        <w:tc>
          <w:tcPr>
            <w:tcW w:w="2835" w:type="dxa"/>
          </w:tcPr>
          <w:p w14:paraId="6EF848B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0B76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C30A0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565680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55473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89AAF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9A2EC" w14:textId="5974ED96" w:rsidR="00F25D98" w:rsidRDefault="00346D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0FC10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21273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B4E99A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CF1D3EF" w14:textId="77777777" w:rsidTr="00547111">
        <w:tc>
          <w:tcPr>
            <w:tcW w:w="9640" w:type="dxa"/>
            <w:gridSpan w:val="11"/>
          </w:tcPr>
          <w:p w14:paraId="21693A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3CC5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45C6E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FCE729" w14:textId="57D34EAB" w:rsidR="001E41F3" w:rsidRDefault="00DA7C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 xml:space="preserve">Inter-system </w:t>
            </w:r>
            <w:r w:rsidR="00257226">
              <w:rPr>
                <w:lang w:eastAsia="ko-KR"/>
              </w:rPr>
              <w:t xml:space="preserve">indicator for </w:t>
            </w:r>
            <w:r w:rsidR="00257226">
              <w:t>Bearer Context Setup</w:t>
            </w:r>
          </w:p>
        </w:tc>
      </w:tr>
      <w:tr w:rsidR="001E41F3" w14:paraId="5E89FA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7901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2EE8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A3FB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651C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0D91ED" w14:textId="3BB8DB2C" w:rsidR="001E41F3" w:rsidRDefault="00346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EC187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EE85C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8E4A34" w14:textId="07380E75" w:rsidR="001E41F3" w:rsidRDefault="00346D0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02D388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85A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E499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B93F9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1B92C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DB3FEE" w14:textId="77C15CA0" w:rsidR="001E41F3" w:rsidRDefault="001016E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eastAsia="MS Mincho"/>
                <w:color w:val="000000"/>
                <w:lang w:eastAsia="ja-JP"/>
              </w:rPr>
              <w:t>Direct_data_fw_NR</w:t>
            </w:r>
            <w:proofErr w:type="spellEnd"/>
            <w:r>
              <w:rPr>
                <w:rFonts w:eastAsia="MS Mincho"/>
                <w:color w:val="000000"/>
                <w:lang w:eastAsia="ja-JP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0A30513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A770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A00A56" w14:textId="481DF7F8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A15E58">
              <w:rPr>
                <w:noProof/>
              </w:rPr>
              <w:t>2</w:t>
            </w:r>
            <w:r w:rsidR="007D131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7D1312">
              <w:rPr>
                <w:noProof/>
              </w:rPr>
              <w:t>0</w:t>
            </w:r>
            <w:r w:rsidR="0058670A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31797D">
              <w:rPr>
                <w:noProof/>
              </w:rPr>
              <w:t>26</w:t>
            </w:r>
          </w:p>
        </w:tc>
      </w:tr>
      <w:tr w:rsidR="001E41F3" w14:paraId="0C5870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CA3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B7FB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2FE9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C2DEA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8930C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C3ECD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E878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69F257" w14:textId="0D6F1A40" w:rsidR="001E41F3" w:rsidRDefault="002767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782D2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D6B72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bookmarkStart w:id="2" w:name="_Hlk8844527"/>
            <w:r>
              <w:rPr>
                <w:b/>
                <w:i/>
                <w:noProof/>
              </w:rPr>
              <w:t>Release</w:t>
            </w:r>
            <w:bookmarkEnd w:id="2"/>
            <w:r>
              <w:rPr>
                <w:b/>
                <w:i/>
                <w:noProof/>
              </w:rPr>
              <w:t>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83D8FD7" w14:textId="2F31C0B3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Hlk8844517"/>
            <w:r>
              <w:rPr>
                <w:noProof/>
              </w:rPr>
              <w:t>Rel-1</w:t>
            </w:r>
            <w:bookmarkEnd w:id="3"/>
            <w:r w:rsidR="00A15E58">
              <w:rPr>
                <w:noProof/>
              </w:rPr>
              <w:t>6</w:t>
            </w:r>
          </w:p>
        </w:tc>
      </w:tr>
      <w:tr w:rsidR="00257226" w14:paraId="6E988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360F33A" w14:textId="77777777" w:rsidR="00257226" w:rsidRDefault="00257226" w:rsidP="0025722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F5308A" w14:textId="77777777" w:rsidR="00257226" w:rsidRDefault="00257226" w:rsidP="0025722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57831D" w14:textId="0A540490" w:rsidR="00257226" w:rsidRDefault="00257226" w:rsidP="0025722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4DB152" w14:textId="2DD19203" w:rsidR="00257226" w:rsidRPr="007C2097" w:rsidRDefault="00257226" w:rsidP="0025722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1769277" w14:textId="77777777" w:rsidTr="00547111">
        <w:tc>
          <w:tcPr>
            <w:tcW w:w="1843" w:type="dxa"/>
          </w:tcPr>
          <w:p w14:paraId="6BE8C2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7779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1E87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DD97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185281" w14:textId="016092F5" w:rsidR="009D55B2" w:rsidRDefault="005E4CE1" w:rsidP="00257226">
            <w:pPr>
              <w:pStyle w:val="CRCoverPage"/>
              <w:spacing w:after="0"/>
              <w:rPr>
                <w:noProof/>
              </w:rPr>
            </w:pPr>
            <w:r>
              <w:t>For inter-system direct data forwarding</w:t>
            </w:r>
            <w:r w:rsidR="00257226">
              <w:t xml:space="preserve"> (4G to 5G HO)</w:t>
            </w:r>
            <w:r>
              <w:t xml:space="preserve"> involving a disaggregated </w:t>
            </w:r>
            <w:r w:rsidR="003A5F1C">
              <w:t>target</w:t>
            </w:r>
            <w:r>
              <w:t xml:space="preserve"> </w:t>
            </w:r>
            <w:proofErr w:type="spellStart"/>
            <w:r>
              <w:t>gNB</w:t>
            </w:r>
            <w:proofErr w:type="spellEnd"/>
            <w:r w:rsidR="00257226">
              <w:t>,</w:t>
            </w:r>
            <w:r w:rsidR="009D55B2">
              <w:t xml:space="preserve"> the </w:t>
            </w:r>
            <w:proofErr w:type="spellStart"/>
            <w:r w:rsidR="009D55B2">
              <w:t>gNB</w:t>
            </w:r>
            <w:proofErr w:type="spellEnd"/>
            <w:r w:rsidR="009D55B2">
              <w:t>-CU-UP needs to know that the</w:t>
            </w:r>
            <w:r w:rsidR="003A5F1C">
              <w:t xml:space="preserve"> PDCP SNs of the forwarded data have to be discarded.</w:t>
            </w:r>
          </w:p>
        </w:tc>
      </w:tr>
      <w:tr w:rsidR="001E41F3" w14:paraId="2DCFBB1E" w14:textId="77777777" w:rsidTr="00E26006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F1F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B9F3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623B0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A3695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89FFEF" w14:textId="309018E4" w:rsidR="00E26006" w:rsidRPr="009D55B2" w:rsidRDefault="00E26006" w:rsidP="008367C2">
            <w:pPr>
              <w:pStyle w:val="CRCoverPage"/>
              <w:spacing w:after="0"/>
              <w:rPr>
                <w:noProof/>
              </w:rPr>
            </w:pPr>
            <w:r w:rsidRPr="009D55B2">
              <w:t>Add a</w:t>
            </w:r>
            <w:r w:rsidR="009D55B2" w:rsidRPr="009D55B2">
              <w:t>n</w:t>
            </w:r>
            <w:r w:rsidRPr="009D55B2">
              <w:t xml:space="preserve"> </w:t>
            </w:r>
            <w:r w:rsidR="003A5F1C">
              <w:rPr>
                <w:i/>
                <w:iCs/>
              </w:rPr>
              <w:t xml:space="preserve">Additional Handover Information </w:t>
            </w:r>
            <w:r w:rsidR="009D55B2" w:rsidRPr="009D55B2">
              <w:t xml:space="preserve"> IE to the Bearer Context Setup Request message</w:t>
            </w:r>
          </w:p>
          <w:p w14:paraId="19F68FE7" w14:textId="77777777" w:rsidR="00F66F93" w:rsidRDefault="00F66F93" w:rsidP="00F66F93">
            <w:pPr>
              <w:pStyle w:val="CRCoverPage"/>
              <w:spacing w:after="0"/>
              <w:rPr>
                <w:noProof/>
              </w:rPr>
            </w:pPr>
          </w:p>
          <w:p w14:paraId="0DE3D1EA" w14:textId="77777777" w:rsidR="00F66F93" w:rsidRDefault="00F66F93" w:rsidP="00F66F93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77F8C663" w14:textId="77777777" w:rsidR="00F66F93" w:rsidRDefault="00F66F93" w:rsidP="00F66F93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  <w:p w14:paraId="5B1CACF2" w14:textId="1DDFAFA4" w:rsidR="00F66F93" w:rsidRDefault="00F66F93" w:rsidP="00F66F93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  <w:lang w:eastAsia="zh-CN"/>
              </w:rPr>
              <w:t xml:space="preserve">This CR only has an impact on </w:t>
            </w:r>
            <w:r>
              <w:rPr>
                <w:rFonts w:eastAsia="SimSun"/>
                <w:noProof/>
                <w:lang w:eastAsia="ja-JP"/>
              </w:rPr>
              <w:t>the direct data forwarding function.</w:t>
            </w:r>
          </w:p>
        </w:tc>
      </w:tr>
      <w:tr w:rsidR="00A15E58" w14:paraId="1BCE31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2F8BDB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154394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0D85A1F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0452039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F203BA" w14:textId="1C315E06" w:rsidR="00A15E58" w:rsidRDefault="005949A2" w:rsidP="008367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case </w:t>
            </w:r>
            <w:r>
              <w:t xml:space="preserve">of inter-system direct data forwarding involving a disaggregated source </w:t>
            </w:r>
            <w:proofErr w:type="spellStart"/>
            <w:r>
              <w:t>gNB</w:t>
            </w:r>
            <w:proofErr w:type="spellEnd"/>
            <w:r>
              <w:t xml:space="preserve">, the </w:t>
            </w:r>
            <w:proofErr w:type="spellStart"/>
            <w:r>
              <w:t>gNB</w:t>
            </w:r>
            <w:proofErr w:type="spellEnd"/>
            <w:r>
              <w:t>-CU-UP cannot forward packets as specified in TS 38.300</w:t>
            </w:r>
          </w:p>
        </w:tc>
      </w:tr>
      <w:tr w:rsidR="00A15E58" w14:paraId="5A5517EF" w14:textId="77777777" w:rsidTr="00547111">
        <w:tc>
          <w:tcPr>
            <w:tcW w:w="2694" w:type="dxa"/>
            <w:gridSpan w:val="2"/>
          </w:tcPr>
          <w:p w14:paraId="5AA2EDFF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91401B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138552B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841AA6" w14:textId="77777777" w:rsidR="00A15E58" w:rsidRPr="00A840EA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840EA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FEF838" w14:textId="6AF68E18" w:rsidR="00A15E58" w:rsidRPr="00A840EA" w:rsidRDefault="00E86132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840EA">
              <w:rPr>
                <w:noProof/>
              </w:rPr>
              <w:t xml:space="preserve">8.3.1.2, 9.2.2.1, </w:t>
            </w:r>
            <w:r w:rsidR="00A840EA" w:rsidRPr="00A840EA">
              <w:rPr>
                <w:noProof/>
              </w:rPr>
              <w:t xml:space="preserve">9.4.4, </w:t>
            </w:r>
            <w:r w:rsidR="00881098" w:rsidRPr="00A840EA">
              <w:rPr>
                <w:noProof/>
              </w:rPr>
              <w:t>9.4.5, 9.4.7</w:t>
            </w:r>
          </w:p>
        </w:tc>
      </w:tr>
      <w:tr w:rsidR="00A15E58" w14:paraId="082339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C3E0B1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8FE3CF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4579F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8C0F7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EFB236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94A81F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1027351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0EE443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5E58" w14:paraId="10DCB1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17993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21F782" w14:textId="61B405DC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120C6" w14:textId="77C87EC3" w:rsidR="00A15E58" w:rsidRDefault="008367C2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F33102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BF4D6" w14:textId="15D9C17C" w:rsidR="00A15E58" w:rsidRDefault="008367C2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15E58" w14:paraId="30521D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4DEDC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6698E0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3CC6D" w14:textId="1175167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C63F98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82ADCC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261B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2B4C0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D1457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11FCA8" w14:textId="53EA9D6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16BBEE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347FE4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6837C18D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CB6AF6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D3462A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</w:p>
        </w:tc>
      </w:tr>
      <w:tr w:rsidR="00A15E58" w14:paraId="1EE24AB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0927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42D497" w14:textId="77777777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5E58" w:rsidRPr="008863B9" w14:paraId="39913F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585E16" w14:textId="77777777" w:rsidR="00A15E58" w:rsidRPr="008863B9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1E6EE5" w14:textId="77777777" w:rsidR="00A15E58" w:rsidRPr="008863B9" w:rsidRDefault="00A15E58" w:rsidP="00A15E5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5E58" w14:paraId="2FBCA349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3EECF2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41E9C" w14:textId="06A42ED1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 xml:space="preserve">Rev. 2: </w:t>
            </w:r>
            <w:r w:rsidR="003A5F1C" w:rsidRPr="003A5F1C">
              <w:rPr>
                <w:noProof/>
              </w:rPr>
              <w:t xml:space="preserve">Change IE name. </w:t>
            </w:r>
            <w:r w:rsidR="00E35556">
              <w:rPr>
                <w:noProof/>
              </w:rPr>
              <w:t>Change</w:t>
            </w:r>
            <w:r w:rsidRPr="0031797D">
              <w:rPr>
                <w:noProof/>
              </w:rPr>
              <w:t xml:space="preserve"> procedural text and refer to 38.300</w:t>
            </w:r>
          </w:p>
          <w:p w14:paraId="7E151BBE" w14:textId="77777777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</w:p>
          <w:p w14:paraId="4D14BDA8" w14:textId="74D72E38" w:rsidR="00A15E58" w:rsidRDefault="00AE51B3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E51B3">
              <w:rPr>
                <w:b/>
                <w:bCs/>
                <w:noProof/>
              </w:rPr>
              <w:t>Rev.1:</w:t>
            </w:r>
            <w:r>
              <w:rPr>
                <w:noProof/>
              </w:rPr>
              <w:t xml:space="preserve"> Resubmission to RAN3#112-e</w:t>
            </w:r>
          </w:p>
        </w:tc>
      </w:tr>
    </w:tbl>
    <w:p w14:paraId="72D0E56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2FDC855" w14:textId="77777777" w:rsidR="001E41F3" w:rsidRDefault="001E41F3">
      <w:pPr>
        <w:rPr>
          <w:noProof/>
        </w:rPr>
        <w:sectPr w:rsidR="001E41F3" w:rsidSect="006C0ABA">
          <w:headerReference w:type="even" r:id="rId15"/>
          <w:footnotePr>
            <w:numRestart w:val="eachSect"/>
          </w:footnotePr>
          <w:pgSz w:w="11907" w:h="16840" w:code="9"/>
          <w:pgMar w:top="1411" w:right="1138" w:bottom="1138" w:left="1138" w:header="680" w:footer="567" w:gutter="0"/>
          <w:cols w:space="720"/>
        </w:sectPr>
      </w:pPr>
    </w:p>
    <w:p w14:paraId="479F3991" w14:textId="69148C9C" w:rsidR="00E00BB6" w:rsidRDefault="00E00BB6" w:rsidP="00E00BB6">
      <w:pPr>
        <w:jc w:val="center"/>
        <w:rPr>
          <w:color w:val="FF0000"/>
        </w:rPr>
      </w:pPr>
      <w:bookmarkStart w:id="4" w:name="_Toc367182965"/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Change &gt;&gt;&gt;&gt;&gt;&gt;&gt;&gt;&gt;&gt;&gt;&gt;&gt;&gt;&gt;&gt;&gt;&gt;&gt;&gt;</w:t>
      </w:r>
      <w:bookmarkEnd w:id="4"/>
    </w:p>
    <w:p w14:paraId="1C1C99C7" w14:textId="77777777" w:rsidR="003B1A60" w:rsidRPr="00D629EF" w:rsidRDefault="003B1A60" w:rsidP="003B1A60">
      <w:pPr>
        <w:pStyle w:val="Heading3"/>
      </w:pPr>
      <w:bookmarkStart w:id="5" w:name="_Toc20955493"/>
      <w:bookmarkStart w:id="6" w:name="_Toc29460919"/>
      <w:bookmarkStart w:id="7" w:name="_Toc29505651"/>
      <w:bookmarkStart w:id="8" w:name="_Toc36556176"/>
      <w:bookmarkStart w:id="9" w:name="_Toc45881615"/>
      <w:bookmarkStart w:id="10" w:name="_Toc51852249"/>
      <w:bookmarkStart w:id="11" w:name="_Toc56620200"/>
      <w:bookmarkStart w:id="12" w:name="_Toc64447840"/>
      <w:bookmarkStart w:id="13" w:name="_Toc20955496"/>
      <w:bookmarkStart w:id="14" w:name="_Toc29460922"/>
      <w:bookmarkStart w:id="15" w:name="_Toc29505654"/>
      <w:bookmarkStart w:id="16" w:name="_Toc36556179"/>
      <w:bookmarkStart w:id="17" w:name="_Toc45881618"/>
      <w:r w:rsidRPr="00D629EF">
        <w:t>8.3.1</w:t>
      </w:r>
      <w:r w:rsidRPr="00D629EF">
        <w:tab/>
        <w:t>Bearer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10441D05" w14:textId="77777777" w:rsidR="003B1A60" w:rsidRPr="00D629EF" w:rsidRDefault="003B1A60" w:rsidP="003B1A60">
      <w:pPr>
        <w:pStyle w:val="Heading4"/>
      </w:pPr>
      <w:bookmarkStart w:id="18" w:name="_Toc20955494"/>
      <w:bookmarkStart w:id="19" w:name="_Toc29460920"/>
      <w:bookmarkStart w:id="20" w:name="_Toc29505652"/>
      <w:bookmarkStart w:id="21" w:name="_Toc36556177"/>
      <w:bookmarkStart w:id="22" w:name="_Toc45881616"/>
      <w:bookmarkStart w:id="23" w:name="_Toc51852250"/>
      <w:bookmarkStart w:id="24" w:name="_Toc56620201"/>
      <w:bookmarkStart w:id="25" w:name="_Toc64447841"/>
      <w:r w:rsidRPr="00D629EF">
        <w:t>8.3.1.1</w:t>
      </w:r>
      <w:r w:rsidRPr="00D629EF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01A055C" w14:textId="77777777" w:rsidR="003B1A60" w:rsidRPr="00D629EF" w:rsidRDefault="003B1A60" w:rsidP="003B1A60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214C6B46" w14:textId="77777777" w:rsidR="003B1A60" w:rsidRPr="00D629EF" w:rsidRDefault="003B1A60" w:rsidP="003B1A60">
      <w:pPr>
        <w:pStyle w:val="Heading4"/>
      </w:pPr>
      <w:bookmarkStart w:id="26" w:name="_Toc20955495"/>
      <w:bookmarkStart w:id="27" w:name="_Toc29460921"/>
      <w:bookmarkStart w:id="28" w:name="_Toc29505653"/>
      <w:bookmarkStart w:id="29" w:name="_Toc36556178"/>
      <w:bookmarkStart w:id="30" w:name="_Toc45881617"/>
      <w:bookmarkStart w:id="31" w:name="_Toc51852251"/>
      <w:bookmarkStart w:id="32" w:name="_Toc56620202"/>
      <w:bookmarkStart w:id="33" w:name="_Toc64447842"/>
      <w:r w:rsidRPr="00D629EF">
        <w:t>8.3.1.2</w:t>
      </w:r>
      <w:r w:rsidRPr="00D629EF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BBC0F89" w14:textId="77777777" w:rsidR="003B1A60" w:rsidRPr="00D629EF" w:rsidRDefault="003B1A60" w:rsidP="003B1A60">
      <w:pPr>
        <w:pStyle w:val="TH"/>
      </w:pPr>
      <w:r w:rsidRPr="00D629EF">
        <w:object w:dxaOrig="7470" w:dyaOrig="3211" w14:anchorId="6298D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6" o:title=""/>
          </v:shape>
          <o:OLEObject Type="Embed" ProgID="Visio.Drawing.15" ShapeID="_x0000_i1025" DrawAspect="Content" ObjectID="_1683531503" r:id="rId17"/>
        </w:object>
      </w:r>
    </w:p>
    <w:p w14:paraId="48ACA999" w14:textId="77777777" w:rsidR="003B1A60" w:rsidRPr="00D629EF" w:rsidRDefault="003B1A60" w:rsidP="003B1A60">
      <w:pPr>
        <w:pStyle w:val="TF"/>
      </w:pPr>
      <w:r w:rsidRPr="00D629EF">
        <w:t>Figure 8.3.1.2-1: Bearer Context Setup procedure: Successful Operation.</w:t>
      </w:r>
    </w:p>
    <w:p w14:paraId="22F34094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69013A1E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14:paraId="6F1F6E42" w14:textId="77777777" w:rsidR="003B1A60" w:rsidRPr="00D629EF" w:rsidRDefault="003B1A60" w:rsidP="003B1A60">
      <w:pPr>
        <w:ind w:left="284"/>
      </w:pPr>
      <w:r w:rsidRPr="00D629EF">
        <w:t>For E-UTRAN:</w:t>
      </w:r>
    </w:p>
    <w:p w14:paraId="23D5C041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A3D55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DFA92B0" w14:textId="77777777" w:rsidR="003B1A60" w:rsidRPr="00D629EF" w:rsidRDefault="003B1A60" w:rsidP="003B1A60">
      <w:pPr>
        <w:ind w:left="284"/>
      </w:pPr>
      <w:r w:rsidRPr="00D629EF">
        <w:t>For NG-RAN:</w:t>
      </w:r>
    </w:p>
    <w:p w14:paraId="10DA723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275D2AD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C4203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B81AE18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9009E2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37BFB999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3FF959" w14:textId="77777777" w:rsidR="003B1A60" w:rsidRPr="00D629EF" w:rsidRDefault="003B1A60" w:rsidP="003B1A6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1E4DB236" w14:textId="77777777" w:rsidR="003B1A60" w:rsidRPr="00D629EF" w:rsidRDefault="003B1A60" w:rsidP="003B1A60"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25BA8428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F6CB164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</w:t>
      </w:r>
      <w:proofErr w:type="spellStart"/>
      <w:r w:rsidRPr="00D629EF">
        <w:rPr>
          <w:rFonts w:eastAsia="SimSun" w:hint="eastAsia"/>
        </w:rPr>
        <w:t>gNB</w:t>
      </w:r>
      <w:proofErr w:type="spellEnd"/>
      <w:r w:rsidRPr="00D629EF">
        <w:rPr>
          <w:rFonts w:eastAsia="SimSun" w:hint="eastAsia"/>
        </w:rPr>
        <w:t>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07DE58BF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77FF3DF9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15F96834" w14:textId="77777777" w:rsidR="003B1A60" w:rsidRPr="00D629EF" w:rsidRDefault="003B1A60" w:rsidP="003B1A6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C1F585A" w14:textId="77777777" w:rsidR="003B1A60" w:rsidRPr="00D629EF" w:rsidRDefault="003B1A60" w:rsidP="003B1A6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798D36C7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97B7870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0C83C2D" w14:textId="77777777" w:rsidR="003B1A60" w:rsidRDefault="003B1A60" w:rsidP="003B1A60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>PDU Session Resource To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14:paraId="2CB95BDF" w14:textId="77777777" w:rsidR="003B1A60" w:rsidRPr="00D629EF" w:rsidRDefault="003B1A60" w:rsidP="003B1A6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5E064577" w14:textId="77777777" w:rsidR="003B1A60" w:rsidRPr="00D629EF" w:rsidRDefault="003B1A60" w:rsidP="003B1A6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31A3BCB3" w14:textId="77777777" w:rsidR="003B1A60" w:rsidRDefault="003B1A60" w:rsidP="003B1A6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718AEA07" w14:textId="77777777" w:rsidR="003B1A60" w:rsidRPr="00D629EF" w:rsidRDefault="003B1A60" w:rsidP="003B1A6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 xml:space="preserve">If more than one </w:t>
      </w:r>
      <w:r w:rsidRPr="00FF3F1E">
        <w:lastRenderedPageBreak/>
        <w:t>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794107EC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take it into account and act as specified in TS 38.401 [2].</w:t>
      </w:r>
    </w:p>
    <w:p w14:paraId="4ED9F2D4" w14:textId="77777777" w:rsidR="003B1A60" w:rsidRPr="00D629EF" w:rsidRDefault="003B1A60" w:rsidP="003B1A6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may take it into account that only the uplink or downlink QoS flow is mapped to the DRB.</w:t>
      </w:r>
    </w:p>
    <w:p w14:paraId="1A457FD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471ABF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DDA0CF1" w14:textId="77777777" w:rsidR="003B1A60" w:rsidRDefault="003B1A60" w:rsidP="003B1A6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312F679F" w14:textId="77777777" w:rsidR="003B1A60" w:rsidRDefault="003B1A60" w:rsidP="003B1A6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02A71229" w14:textId="77777777" w:rsidR="003B1A60" w:rsidRDefault="003B1A60" w:rsidP="003B1A6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proofErr w:type="spellStart"/>
      <w:r>
        <w:rPr>
          <w:rFonts w:eastAsia="MS Mincho" w:hint="eastAsia"/>
          <w:lang w:val="en-US" w:eastAsia="zh-CN"/>
        </w:rPr>
        <w:t>i</w:t>
      </w:r>
      <w:proofErr w:type="spellEnd"/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5E7068BD" w14:textId="77777777" w:rsidR="003B1A60" w:rsidRDefault="003B1A60" w:rsidP="003B1A6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196EFD32" w14:textId="77777777" w:rsidR="003B1A60" w:rsidRPr="00D629EF" w:rsidRDefault="003B1A60" w:rsidP="003B1A6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51F42C2C" w14:textId="77777777" w:rsidR="003B1A60" w:rsidRPr="00D629EF" w:rsidRDefault="003B1A60" w:rsidP="003B1A6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14:paraId="1F4F78FD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information received.</w:t>
      </w:r>
    </w:p>
    <w:p w14:paraId="46E1560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14:paraId="4DAF3040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4DAE6EF" w14:textId="77777777" w:rsidR="003B1A60" w:rsidRDefault="003B1A60" w:rsidP="003B1A6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6CDA36F0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A7A8668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lastRenderedPageBreak/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198308F1" w14:textId="77777777" w:rsidR="003B1A60" w:rsidRPr="00D629EF" w:rsidRDefault="003B1A60" w:rsidP="003B1A6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>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52FAD220" w14:textId="77777777" w:rsidR="003B1A60" w:rsidRDefault="003B1A60" w:rsidP="003B1A6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B5C07E3" w14:textId="77777777" w:rsidR="003B1A60" w:rsidRDefault="003B1A60" w:rsidP="003B1A6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A78FBF" w14:textId="77777777" w:rsidR="003B1A60" w:rsidRDefault="003B1A60" w:rsidP="003B1A6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34" w:name="OLE_LINK50"/>
      <w:r>
        <w:t>use it for RAN part delay reporting.</w:t>
      </w:r>
      <w:bookmarkEnd w:id="34"/>
    </w:p>
    <w:p w14:paraId="7B4244A9" w14:textId="77777777" w:rsidR="003B1A60" w:rsidRDefault="003B1A60" w:rsidP="003B1A6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10307" w14:textId="77777777" w:rsidR="003B1A60" w:rsidRDefault="003B1A60" w:rsidP="003B1A6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14:paraId="16EDF24C" w14:textId="77777777" w:rsidR="003B1A60" w:rsidRDefault="003B1A60" w:rsidP="003B1A6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14:paraId="4174FD6A" w14:textId="77777777" w:rsidR="003B1A60" w:rsidRDefault="003B1A60" w:rsidP="003B1A6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402AA100" w14:textId="77777777" w:rsidR="003B1A60" w:rsidRDefault="003B1A60" w:rsidP="003B1A6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E6F6081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SimSun" w:hint="eastAsia"/>
          <w:lang w:val="en-US" w:eastAsia="zh-CN"/>
        </w:rPr>
        <w:t xml:space="preserve"> </w:t>
      </w:r>
      <w:proofErr w:type="spellStart"/>
      <w:r>
        <w:rPr>
          <w:rFonts w:eastAsia="SimSun" w:hint="eastAsia"/>
          <w:lang w:val="en-US" w:eastAsia="zh-CN"/>
        </w:rPr>
        <w:t>PSCell</w:t>
      </w:r>
      <w:proofErr w:type="spellEnd"/>
      <w:r>
        <w:rPr>
          <w:rFonts w:eastAsia="SimSun" w:hint="eastAsia"/>
          <w:lang w:val="en-US" w:eastAsia="zh-CN"/>
        </w:rPr>
        <w:t xml:space="preserve">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664A1805" w14:textId="51D61718" w:rsidR="003F2DCB" w:rsidRDefault="003B1A60" w:rsidP="003B1A60">
      <w:pPr>
        <w:rPr>
          <w:ins w:id="35" w:author="Ericsson User" w:date="2020-10-22T11:00:00Z"/>
        </w:rPr>
      </w:pPr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  <w:ins w:id="36" w:author="Ericsson User" w:date="2020-10-22T11:00:00Z">
        <w:r w:rsidR="003F2DCB" w:rsidRPr="003F2DCB">
          <w:t xml:space="preserve"> </w:t>
        </w:r>
      </w:ins>
    </w:p>
    <w:p w14:paraId="511D99FA" w14:textId="53DD6EB3" w:rsidR="00FF69A4" w:rsidRPr="00D629EF" w:rsidRDefault="003F2DCB" w:rsidP="003F2DCB">
      <w:ins w:id="37" w:author="Ericsson User" w:date="2020-10-22T11:00:00Z">
        <w:r>
          <w:t xml:space="preserve">If the </w:t>
        </w:r>
      </w:ins>
      <w:ins w:id="38" w:author="Ericsson User" w:date="2021-05-26T10:35:00Z">
        <w:r w:rsidR="005D0904">
          <w:rPr>
            <w:i/>
            <w:iCs/>
          </w:rPr>
          <w:t xml:space="preserve">Additional </w:t>
        </w:r>
      </w:ins>
      <w:ins w:id="39" w:author="Ericsson User" w:date="2021-05-26T10:41:00Z">
        <w:r w:rsidR="00F96B9B">
          <w:rPr>
            <w:i/>
            <w:iCs/>
          </w:rPr>
          <w:t>H</w:t>
        </w:r>
      </w:ins>
      <w:ins w:id="40" w:author="Ericsson User" w:date="2020-10-22T11:00:00Z">
        <w:r w:rsidRPr="00FF69A4">
          <w:rPr>
            <w:i/>
            <w:iCs/>
          </w:rPr>
          <w:t>andover</w:t>
        </w:r>
      </w:ins>
      <w:ins w:id="41" w:author="Ericsson User" w:date="2021-05-26T10:35:00Z">
        <w:r w:rsidR="005D0904">
          <w:rPr>
            <w:i/>
            <w:iCs/>
          </w:rPr>
          <w:t xml:space="preserve"> Information </w:t>
        </w:r>
      </w:ins>
      <w:ins w:id="42" w:author="Ericsson User" w:date="2020-10-22T11:00:00Z">
        <w:r>
          <w:t xml:space="preserve"> IE is includ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</w:t>
        </w:r>
      </w:ins>
      <w:ins w:id="43" w:author="Ericsson User" w:date="2021-05-26T10:36:00Z">
        <w:r w:rsidR="005D0904">
          <w:t xml:space="preserve"> and set to </w:t>
        </w:r>
      </w:ins>
      <w:ins w:id="44" w:author="Ericsson User" w:date="2021-05-26T10:44:00Z">
        <w:r w:rsidR="00311976">
          <w:t>“</w:t>
        </w:r>
      </w:ins>
      <w:ins w:id="45" w:author="Ericsson User" w:date="2021-05-26T10:48:00Z">
        <w:r w:rsidR="00311976">
          <w:t>Discard PDCP SN</w:t>
        </w:r>
      </w:ins>
      <w:ins w:id="46" w:author="Ericsson User" w:date="2021-05-26T10:44:00Z">
        <w:r w:rsidR="00311976">
          <w:t>”</w:t>
        </w:r>
      </w:ins>
      <w:ins w:id="47" w:author="Ericsson User" w:date="2020-10-22T11:00:00Z">
        <w:r>
          <w:t xml:space="preserve">, the </w:t>
        </w:r>
        <w:proofErr w:type="spellStart"/>
        <w:r>
          <w:t>gNB</w:t>
        </w:r>
        <w:proofErr w:type="spellEnd"/>
        <w:r>
          <w:t xml:space="preserve">-CU-UP </w:t>
        </w:r>
      </w:ins>
      <w:ins w:id="48" w:author="Ericsson User" w:date="2021-05-26T10:44:00Z">
        <w:r w:rsidR="00311976" w:rsidRPr="00311976">
          <w:t>sh</w:t>
        </w:r>
      </w:ins>
      <w:ins w:id="49" w:author="Ericsson User" w:date="2021-05-26T10:45:00Z">
        <w:r w:rsidR="00311976">
          <w:t>all, if supported,</w:t>
        </w:r>
      </w:ins>
      <w:ins w:id="50" w:author="Ericsson User" w:date="2021-05-26T10:44:00Z">
        <w:r w:rsidR="00311976" w:rsidRPr="00311976">
          <w:t xml:space="preserve"> remove the forwarded PDCP SNs if received in the forwarded GTP-U packets, and deliver the forwarded PDCP SDUs to the UE</w:t>
        </w:r>
      </w:ins>
      <w:ins w:id="51" w:author="Ericsson User" w:date="2021-05-26T10:45:00Z">
        <w:r w:rsidR="00311976">
          <w:t>, a</w:t>
        </w:r>
      </w:ins>
      <w:ins w:id="52" w:author="Ericsson User" w:date="2021-05-25T20:53:00Z">
        <w:r w:rsidR="0031797D" w:rsidRPr="0031797D">
          <w:t>s specified in TS 38.300</w:t>
        </w:r>
      </w:ins>
      <w:ins w:id="53" w:author="Ericsson User" w:date="2021-05-26T10:48:00Z">
        <w:r w:rsidR="00311976">
          <w:t xml:space="preserve"> [8]</w:t>
        </w:r>
      </w:ins>
      <w:ins w:id="54" w:author="Ericsson User" w:date="2021-05-25T20:53:00Z">
        <w:r w:rsidR="0031797D" w:rsidRPr="0031797D">
          <w:t xml:space="preserve"> </w:t>
        </w:r>
      </w:ins>
      <w:ins w:id="55" w:author="Ericsson User" w:date="2021-05-26T10:47:00Z">
        <w:r w:rsidR="00311976">
          <w:t>for int</w:t>
        </w:r>
      </w:ins>
      <w:ins w:id="56" w:author="Ericsson User" w:date="2021-05-26T10:48:00Z">
        <w:r w:rsidR="00311976">
          <w:t>er-system mobility</w:t>
        </w:r>
      </w:ins>
      <w:ins w:id="57" w:author="Ericsson User" w:date="2020-10-22T11:00:00Z">
        <w:r>
          <w:t>.</w:t>
        </w:r>
      </w:ins>
    </w:p>
    <w:p w14:paraId="0051CFEF" w14:textId="77777777" w:rsidR="00C03676" w:rsidRPr="00D629EF" w:rsidRDefault="00C03676" w:rsidP="00C03676">
      <w:pPr>
        <w:pStyle w:val="Heading4"/>
      </w:pPr>
      <w:bookmarkStart w:id="58" w:name="_Toc51852252"/>
      <w:bookmarkStart w:id="59" w:name="_Toc56620203"/>
      <w:bookmarkStart w:id="60" w:name="_Toc64447843"/>
      <w:bookmarkEnd w:id="13"/>
      <w:bookmarkEnd w:id="14"/>
      <w:bookmarkEnd w:id="15"/>
      <w:bookmarkEnd w:id="16"/>
      <w:bookmarkEnd w:id="17"/>
      <w:r w:rsidRPr="00D629EF">
        <w:lastRenderedPageBreak/>
        <w:t>8.3.1.3</w:t>
      </w:r>
      <w:r w:rsidRPr="00D629EF">
        <w:tab/>
        <w:t>Unsuccessful Operation</w:t>
      </w:r>
      <w:bookmarkEnd w:id="58"/>
      <w:bookmarkEnd w:id="59"/>
      <w:bookmarkEnd w:id="60"/>
    </w:p>
    <w:p w14:paraId="5DA2B726" w14:textId="77777777" w:rsidR="00C03676" w:rsidRPr="00D629EF" w:rsidRDefault="00C03676" w:rsidP="00C03676">
      <w:pPr>
        <w:pStyle w:val="TH"/>
      </w:pPr>
      <w:r w:rsidRPr="00D629EF">
        <w:object w:dxaOrig="7470" w:dyaOrig="3211" w14:anchorId="653012E5">
          <v:shape id="_x0000_i1026" type="#_x0000_t75" style="width:373.5pt;height:160.5pt" o:ole="">
            <v:imagedata r:id="rId18" o:title=""/>
          </v:shape>
          <o:OLEObject Type="Embed" ProgID="Visio.Drawing.15" ShapeID="_x0000_i1026" DrawAspect="Content" ObjectID="_1683531504" r:id="rId19"/>
        </w:object>
      </w:r>
    </w:p>
    <w:p w14:paraId="465916E8" w14:textId="77777777" w:rsidR="00C03676" w:rsidRPr="00D629EF" w:rsidRDefault="00C03676" w:rsidP="00C03676">
      <w:pPr>
        <w:pStyle w:val="TF"/>
        <w:rPr>
          <w:rFonts w:eastAsia="Yu Mincho"/>
        </w:rPr>
      </w:pPr>
      <w:r w:rsidRPr="00D629EF">
        <w:rPr>
          <w:rFonts w:eastAsia="Yu Mincho"/>
        </w:rPr>
        <w:t>Figure 8.3.1.3-1: Bearer Context Setup procedure: Unsuccessful Operation.</w:t>
      </w:r>
    </w:p>
    <w:p w14:paraId="62D08BEF" w14:textId="77777777" w:rsidR="00C03676" w:rsidRPr="00D629EF" w:rsidRDefault="00C03676" w:rsidP="00C03676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establish the requested bearer context, </w:t>
      </w:r>
      <w:r w:rsidRPr="00D629EF">
        <w:t xml:space="preserve">or cannot even establish one bearer it shall consider the procedure as failed and </w:t>
      </w:r>
      <w:r w:rsidRPr="00D629EF">
        <w:rPr>
          <w:rFonts w:eastAsia="Yu Mincho"/>
        </w:rPr>
        <w:t>respond with a BEARER CONTEXT SETUP FAILURE message and appropriate cause value.</w:t>
      </w:r>
    </w:p>
    <w:p w14:paraId="75953EDD" w14:textId="77777777" w:rsidR="00C03676" w:rsidRPr="00D629EF" w:rsidRDefault="00C03676" w:rsidP="00C03676">
      <w:pPr>
        <w:pStyle w:val="Heading4"/>
      </w:pPr>
      <w:bookmarkStart w:id="61" w:name="_Toc20955497"/>
      <w:bookmarkStart w:id="62" w:name="_Toc29460923"/>
      <w:bookmarkStart w:id="63" w:name="_Toc29505655"/>
      <w:bookmarkStart w:id="64" w:name="_Toc36556180"/>
      <w:bookmarkStart w:id="65" w:name="_Toc45881619"/>
      <w:bookmarkStart w:id="66" w:name="_Toc51852253"/>
      <w:bookmarkStart w:id="67" w:name="_Toc56620204"/>
      <w:bookmarkStart w:id="68" w:name="_Toc64447844"/>
      <w:r w:rsidRPr="00D629EF">
        <w:t>8.3.1.4</w:t>
      </w:r>
      <w:r w:rsidRPr="00D629EF">
        <w:tab/>
        <w:t>Abnormal Conditions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7999ABD4" w14:textId="77777777" w:rsidR="00C03676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47A18845" w14:textId="1761D47C" w:rsidR="00E95E47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0647516B" w14:textId="77777777" w:rsidR="00F004AC" w:rsidRDefault="00F004AC" w:rsidP="00F004AC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90B37CE" w14:textId="77777777" w:rsidR="00F004AC" w:rsidRDefault="00F004AC" w:rsidP="00F004AC">
      <w:pPr>
        <w:pStyle w:val="FirstChange"/>
        <w:rPr>
          <w:b/>
          <w:color w:val="auto"/>
        </w:rPr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3E68D40B" w14:textId="77777777" w:rsidR="00F004AC" w:rsidRDefault="00F004AC" w:rsidP="00F004AC">
      <w:pPr>
        <w:pStyle w:val="FirstChange"/>
      </w:pPr>
      <w:r>
        <w:t>&lt;&lt;&lt;&lt;&lt;&lt;&lt;&lt;&lt;&lt;&lt;&lt;&lt;&lt;&lt;&lt;&lt;&lt;&lt;&lt; 2</w:t>
      </w:r>
      <w:r>
        <w:rPr>
          <w:vertAlign w:val="superscript"/>
        </w:rPr>
        <w:t>n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DBA87A0" w14:textId="77777777" w:rsidR="00E95E47" w:rsidRPr="00D629EF" w:rsidRDefault="00E95E47" w:rsidP="00E95E47">
      <w:pPr>
        <w:pStyle w:val="Heading4"/>
        <w:ind w:left="0" w:firstLine="0"/>
      </w:pPr>
      <w:bookmarkStart w:id="69" w:name="_Toc20955563"/>
      <w:bookmarkStart w:id="70" w:name="_Toc29460998"/>
      <w:bookmarkStart w:id="71" w:name="_Toc29505730"/>
      <w:bookmarkStart w:id="72" w:name="_Toc36556255"/>
      <w:bookmarkStart w:id="73" w:name="_Toc45881713"/>
      <w:bookmarkStart w:id="74" w:name="_Toc51852351"/>
      <w:r w:rsidRPr="00D629EF">
        <w:t>9.2.2.1</w:t>
      </w:r>
      <w:r w:rsidRPr="00D629EF">
        <w:tab/>
        <w:t>BEARER CONTEXT SETUP REQUEST</w:t>
      </w:r>
      <w:bookmarkEnd w:id="69"/>
      <w:bookmarkEnd w:id="70"/>
      <w:bookmarkEnd w:id="71"/>
      <w:bookmarkEnd w:id="72"/>
      <w:bookmarkEnd w:id="73"/>
      <w:bookmarkEnd w:id="74"/>
    </w:p>
    <w:p w14:paraId="27F1F226" w14:textId="77777777" w:rsidR="00E95E47" w:rsidRPr="00D629EF" w:rsidRDefault="00E95E47" w:rsidP="00E95E47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14:paraId="07E35A60" w14:textId="77777777" w:rsidR="00E95E47" w:rsidRPr="00D629EF" w:rsidRDefault="00E95E47" w:rsidP="00E95E47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E95E47" w:rsidRPr="00D629EF" w14:paraId="0CA13ACA" w14:textId="77777777" w:rsidTr="002850EE">
        <w:tc>
          <w:tcPr>
            <w:tcW w:w="2394" w:type="dxa"/>
          </w:tcPr>
          <w:p w14:paraId="380EBBB0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28432C3A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34046604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7CA831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1F13E8D1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9D75D23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61CDEEF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10A7B" w:rsidRPr="00D629EF" w14:paraId="52B4B251" w14:textId="77777777" w:rsidTr="002850EE">
        <w:tc>
          <w:tcPr>
            <w:tcW w:w="2394" w:type="dxa"/>
          </w:tcPr>
          <w:p w14:paraId="20590132" w14:textId="1A16816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118F9C48" w14:textId="57338F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4D6B23B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2245E7BE" w14:textId="21311A4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6ED829B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5C4DBBE" w14:textId="078FBE5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1C2F03E2" w14:textId="35DC664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D35E7E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B69F" w14:textId="6D69A7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FF2DD" w14:textId="49D2970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E0E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B95D" w14:textId="3C5B9CF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19B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9A30F" w14:textId="26DA90D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134DE" w14:textId="7B5457D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1D5C2D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DD4FF" w14:textId="099E0F4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75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F2E8" w14:textId="7ECA538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397E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63A6" w14:textId="561A079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3972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36FE" w14:textId="6E69DB0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6BF1" w14:textId="58EAD67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75"/>
      <w:tr w:rsidR="00110A7B" w:rsidRPr="00D629EF" w14:paraId="3B8D703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4DC1" w14:textId="3E8602A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3C001" w14:textId="32437C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A68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568EC" w14:textId="0C45C5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F93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2712" w14:textId="7F7CA66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9596" w14:textId="41A2948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41C93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9858" w14:textId="3A9C1DC9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4D0B" w14:textId="4195FD9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4A0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1700" w14:textId="5BD2E0C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3B0E" w14:textId="5F22385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830A" w14:textId="7A027C23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19AF" w14:textId="4B0B308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0EEACD66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109E" w14:textId="7E0D8B9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2F61" w14:textId="4306C20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55A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0CD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5631EBEB" w14:textId="618EC41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823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7A3F" w14:textId="37B23825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CB08" w14:textId="419FE99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A00CF1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6D36" w14:textId="4A019681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270" w14:textId="6DD4651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52C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100C1" w14:textId="70C4EE28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98C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A14D" w14:textId="3ED0F36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BB161" w14:textId="7A04D9C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DBD6E0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CB7A" w14:textId="387A1262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AF42" w14:textId="6D2CA38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49B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895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233025C" w14:textId="6DE784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546B" w14:textId="1AA0FD8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97445" w14:textId="0AF547A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E6E62" w14:textId="4CF7F81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10A7B" w:rsidRPr="00D629EF" w14:paraId="6ED80164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01BB" w14:textId="54031CC5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12F6" w14:textId="6D2D3E9E" w:rsidR="00110A7B" w:rsidRPr="00D629EF" w:rsidRDefault="00110A7B" w:rsidP="00110A7B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B51C4" w14:textId="77777777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A358" w14:textId="49E0B328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4A53" w14:textId="32B62D3B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2672" w14:textId="0E38E8D4" w:rsidR="00110A7B" w:rsidRPr="00D629EF" w:rsidRDefault="00110A7B" w:rsidP="00110A7B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CA85" w14:textId="5AB42BF1" w:rsidR="00110A7B" w:rsidRPr="00D629EF" w:rsidRDefault="00110A7B" w:rsidP="00110A7B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57D833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588E" w14:textId="151F99D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9E8" w14:textId="20E1DA3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9FE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DC4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396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10E2" w14:textId="59DC074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B955B" w14:textId="2DA575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1BF2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0044" w14:textId="120F0BF7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13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38BA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F5C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A0A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1BBC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DFB3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07EDF510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F0EF0" w14:textId="5E89FAE7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E9DF" w14:textId="274F4E4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5044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264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68D41E71" w14:textId="7914649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0B470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E8EE" w14:textId="1822AB0F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CDCC" w14:textId="49D60DB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F54C7C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1425" w14:textId="0149CE4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528" w14:textId="251E332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0E7F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DE6B" w14:textId="486B1F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8ED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3530" w14:textId="115515F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2CCE" w14:textId="0D0BA18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2C632AFC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218B" w14:textId="3C8915DB" w:rsidR="00110A7B" w:rsidRPr="006B18CB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9BD2" w14:textId="288B3E7D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CEAF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F21C" w14:textId="068B5D2C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BCA40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AEE4A" w14:textId="37EA94F3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5C3B" w14:textId="4FF577DC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0AD1827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E06F" w14:textId="12619B65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2E8D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D31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0535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4AB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205A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CB14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40CE7981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71DC" w14:textId="3795C4D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D6F9" w14:textId="275F737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DF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6659" w14:textId="50F97DCA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586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0264" w14:textId="682408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89F28" w14:textId="233BC5D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60A39A4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17A3" w14:textId="524C0AF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6E2" w14:textId="0BE6F9B3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E0C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1D78" w14:textId="7CB3885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F6E3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1EDB" w14:textId="3D82E1E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ABC6" w14:textId="2C4B99C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59AD228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27D57" w14:textId="0E6A5B8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73DC" w14:textId="0654D32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C7F2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2EBE" w14:textId="66EDCC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09D6" w14:textId="790B644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3646" w14:textId="60D5159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0BFA" w14:textId="39A85EDE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6D8FF34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65EB" w14:textId="08ACD86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DB63" w14:textId="502C37A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37D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E28A" w14:textId="11FCAB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7AC8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42C4" w14:textId="38EEA08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039A4" w14:textId="01AB819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DC1D30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25E4" w14:textId="413538A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B64BC" w14:textId="7FADCD0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500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B3D9" w14:textId="60A505B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521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0AE9" w14:textId="0885762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6776" w14:textId="06CD3CE9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4FD3E69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F0D1" w14:textId="2E0E26BF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2ECF" w14:textId="14B4F3D0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8D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5E88" w14:textId="77777777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0B582CC6" w14:textId="4D6E4812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505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0999" w14:textId="2BE06F14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E1B6" w14:textId="3CD76026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15FAA85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343FF" w14:textId="191C8381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4623" w14:textId="387C78FA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5E8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CC51" w14:textId="383E087C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26C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802C" w14:textId="0B2B63EB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EB74" w14:textId="43030D4C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F2DCB" w:rsidRPr="00D629EF" w14:paraId="7A95562F" w14:textId="77777777" w:rsidTr="002850EE">
        <w:trPr>
          <w:ins w:id="76" w:author="Ericsson User" w:date="2020-10-22T11:00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084F" w14:textId="41D32E88" w:rsidR="003F2DCB" w:rsidRDefault="00F96B9B" w:rsidP="003F2DCB">
            <w:pPr>
              <w:keepNext/>
              <w:keepLines/>
              <w:spacing w:after="0"/>
              <w:rPr>
                <w:ins w:id="77" w:author="Ericsson User" w:date="2020-10-22T11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78" w:author="Ericsson User" w:date="2021-05-26T10:41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lastRenderedPageBreak/>
                <w:t>Additional Handover Information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18CED" w14:textId="7883D113" w:rsidR="003F2DCB" w:rsidRDefault="003F2DCB" w:rsidP="003F2DCB">
            <w:pPr>
              <w:keepNext/>
              <w:keepLines/>
              <w:spacing w:after="0"/>
              <w:rPr>
                <w:ins w:id="79" w:author="Ericsson User" w:date="2020-10-22T11:00:00Z"/>
                <w:rFonts w:ascii="Arial" w:eastAsia="SimSun" w:hAnsi="Arial" w:cs="Arial"/>
                <w:sz w:val="18"/>
                <w:szCs w:val="18"/>
                <w:lang w:eastAsia="zh-CN"/>
              </w:rPr>
            </w:pPr>
            <w:ins w:id="80" w:author="Ericsson User" w:date="2020-10-22T11:01:00Z">
              <w:r>
                <w:rPr>
                  <w:rFonts w:ascii="Arial" w:eastAsia="SimSun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82BD9" w14:textId="77777777" w:rsidR="003F2DCB" w:rsidRPr="00D629EF" w:rsidRDefault="003F2DCB" w:rsidP="003F2DCB">
            <w:pPr>
              <w:keepNext/>
              <w:keepLines/>
              <w:spacing w:after="0"/>
              <w:rPr>
                <w:ins w:id="81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162C" w14:textId="59EF7EB9" w:rsidR="003F2DCB" w:rsidRDefault="003F2DCB" w:rsidP="003F2DCB">
            <w:pPr>
              <w:pStyle w:val="TAL"/>
              <w:rPr>
                <w:ins w:id="82" w:author="Ericsson User" w:date="2020-10-22T11:00:00Z"/>
                <w:rFonts w:cs="Arial"/>
                <w:noProof/>
                <w:szCs w:val="18"/>
                <w:lang w:eastAsia="ja-JP"/>
              </w:rPr>
            </w:pPr>
            <w:ins w:id="83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ENUMERATED(</w:t>
              </w:r>
            </w:ins>
            <w:ins w:id="84" w:author="Ericsson User" w:date="2021-05-26T10:37:00Z">
              <w:r w:rsidR="005D0904">
                <w:rPr>
                  <w:rFonts w:cs="Arial"/>
                  <w:noProof/>
                  <w:szCs w:val="18"/>
                  <w:lang w:eastAsia="ja-JP"/>
                </w:rPr>
                <w:t>Discard</w:t>
              </w:r>
            </w:ins>
            <w:ins w:id="85" w:author="Ericsson User" w:date="2021-05-26T10:49:00Z">
              <w:r w:rsidR="00311976">
                <w:rPr>
                  <w:rFonts w:cs="Arial"/>
                  <w:noProof/>
                  <w:szCs w:val="18"/>
                  <w:lang w:eastAsia="ja-JP"/>
                </w:rPr>
                <w:t xml:space="preserve"> PDCP SN</w:t>
              </w:r>
            </w:ins>
            <w:ins w:id="86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, …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7704" w14:textId="02A949BB" w:rsidR="003F2DCB" w:rsidRPr="00D629EF" w:rsidRDefault="00311976" w:rsidP="003F2DCB">
            <w:pPr>
              <w:keepNext/>
              <w:keepLines/>
              <w:spacing w:after="0"/>
              <w:rPr>
                <w:ins w:id="87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88" w:author="Ericsson User" w:date="2021-05-26T10:4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If set </w:t>
              </w:r>
            </w:ins>
            <w:ins w:id="89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to </w:t>
              </w:r>
            </w:ins>
            <w:ins w:id="90" w:author="Ericsson User" w:date="2021-05-26T10:5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“</w:t>
              </w:r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Discard PDCP SN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”</w:t>
              </w:r>
            </w:ins>
            <w:ins w:id="91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, i</w:t>
              </w:r>
            </w:ins>
            <w:ins w:id="92" w:author="Ericsson User" w:date="2020-10-22T11:01:00Z">
              <w:r w:rsidR="003F2DC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ndicates that the </w:t>
              </w:r>
            </w:ins>
            <w:ins w:id="93" w:author="Ericsson User" w:date="2021-05-26T10:50:00Z"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forwarded PDCP SNs</w:t>
              </w:r>
            </w:ins>
            <w:ins w:id="94" w:author="Ericsson User" w:date="2021-05-26T10:51:00Z">
              <w:r w:rsidR="00D163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have to be removed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B6E9" w14:textId="57AC1A35" w:rsidR="003F2DCB" w:rsidRDefault="003F2DCB" w:rsidP="003F2DCB">
            <w:pPr>
              <w:keepNext/>
              <w:keepLines/>
              <w:spacing w:after="0"/>
              <w:jc w:val="center"/>
              <w:rPr>
                <w:ins w:id="95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6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D60C" w14:textId="007644D1" w:rsidR="003F2DCB" w:rsidRDefault="003F2DCB" w:rsidP="003F2DCB">
            <w:pPr>
              <w:keepNext/>
              <w:keepLines/>
              <w:spacing w:after="0"/>
              <w:jc w:val="center"/>
              <w:rPr>
                <w:ins w:id="97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8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14:paraId="4C1809D6" w14:textId="77777777" w:rsidR="00E95E47" w:rsidRPr="00D629EF" w:rsidRDefault="00E95E47" w:rsidP="00E95E47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95E47" w:rsidRPr="00D629EF" w14:paraId="66FD924C" w14:textId="77777777" w:rsidTr="002850EE">
        <w:trPr>
          <w:jc w:val="center"/>
        </w:trPr>
        <w:tc>
          <w:tcPr>
            <w:tcW w:w="3686" w:type="dxa"/>
          </w:tcPr>
          <w:p w14:paraId="513E2B7C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59171E9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E95E47" w:rsidRPr="00D629EF" w14:paraId="5EB8954E" w14:textId="77777777" w:rsidTr="002850EE">
        <w:trPr>
          <w:jc w:val="center"/>
        </w:trPr>
        <w:tc>
          <w:tcPr>
            <w:tcW w:w="3686" w:type="dxa"/>
          </w:tcPr>
          <w:p w14:paraId="28E248B9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C0CB641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E95E47" w:rsidRPr="00D629EF" w14:paraId="7544FFE0" w14:textId="77777777" w:rsidTr="002850EE">
        <w:trPr>
          <w:jc w:val="center"/>
        </w:trPr>
        <w:tc>
          <w:tcPr>
            <w:tcW w:w="3686" w:type="dxa"/>
          </w:tcPr>
          <w:p w14:paraId="6A44CC4A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6C5E35DB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7319352D" w14:textId="02FCC6B1" w:rsidR="00E95E47" w:rsidRDefault="00E95E47" w:rsidP="00E95E47"/>
    <w:p w14:paraId="577051B2" w14:textId="34BDBE33" w:rsidR="00675837" w:rsidRDefault="00675837" w:rsidP="00675837">
      <w:pPr>
        <w:pStyle w:val="FirstChange"/>
      </w:pPr>
      <w:r>
        <w:t>&lt;&lt;&lt;&lt;&lt;&lt;&lt;&lt;&lt;&lt;&lt;&lt;&lt;&lt;&lt;&lt;&lt;&lt;&lt;&lt; End of 2</w:t>
      </w:r>
      <w:r>
        <w:rPr>
          <w:vertAlign w:val="superscript"/>
        </w:rPr>
        <w:t>nd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14A65C6" w14:textId="5BF08F1A" w:rsidR="00675837" w:rsidRPr="00D629EF" w:rsidRDefault="00675837" w:rsidP="007D1312">
      <w:pPr>
        <w:pStyle w:val="FirstChange"/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661AA732" w14:textId="77777777" w:rsidR="005949A2" w:rsidRDefault="005949A2" w:rsidP="00736223">
      <w:pPr>
        <w:pStyle w:val="FirstChange"/>
        <w:sectPr w:rsidR="005949A2" w:rsidSect="006C0ABA">
          <w:headerReference w:type="even" r:id="rId20"/>
          <w:headerReference w:type="default" r:id="rId21"/>
          <w:headerReference w:type="first" r:id="rId22"/>
          <w:footnotePr>
            <w:numRestart w:val="eachSect"/>
          </w:footnotePr>
          <w:pgSz w:w="11907" w:h="16840" w:code="9"/>
          <w:pgMar w:top="1411" w:right="1138" w:bottom="1138" w:left="1138" w:header="677" w:footer="562" w:gutter="0"/>
          <w:cols w:space="720"/>
        </w:sectPr>
      </w:pPr>
    </w:p>
    <w:p w14:paraId="5018E4CB" w14:textId="01C41F47" w:rsidR="00736223" w:rsidRDefault="007D1312" w:rsidP="00736223">
      <w:pPr>
        <w:pStyle w:val="FirstChange"/>
      </w:pPr>
      <w:r>
        <w:lastRenderedPageBreak/>
        <w:t>&lt;&lt;&lt;&lt;&lt;&lt;&lt;&lt;&lt;&lt;&lt;&lt;&lt;&lt;&lt;&lt;&lt;&lt;&lt;&lt; 3</w:t>
      </w:r>
      <w:r>
        <w:rPr>
          <w:vertAlign w:val="superscript"/>
        </w:rPr>
        <w:t>r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91F72CB" w14:textId="77777777" w:rsidR="008367C2" w:rsidRPr="00D629EF" w:rsidRDefault="008367C2" w:rsidP="008367C2">
      <w:pPr>
        <w:pStyle w:val="Heading3"/>
      </w:pPr>
      <w:bookmarkStart w:id="99" w:name="_Toc20955683"/>
      <w:bookmarkStart w:id="100" w:name="_Toc29461126"/>
      <w:bookmarkStart w:id="101" w:name="_Toc29505858"/>
      <w:bookmarkStart w:id="102" w:name="_Toc36556383"/>
      <w:bookmarkStart w:id="103" w:name="_Toc45881870"/>
      <w:bookmarkStart w:id="104" w:name="_Toc51852511"/>
      <w:bookmarkStart w:id="105" w:name="_Toc56620462"/>
      <w:bookmarkStart w:id="106" w:name="_Toc56620800"/>
      <w:r w:rsidRPr="00D629EF">
        <w:t>9.4.4</w:t>
      </w:r>
      <w:r w:rsidRPr="00D629EF">
        <w:tab/>
        <w:t>PDU Definitions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4683C8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89FD5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BC29A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961F9D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7947BC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CD00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9506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6E1F20B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3B380D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0666C3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D03D9B">
        <w:rPr>
          <w:noProof w:val="0"/>
          <w:snapToGrid w:val="0"/>
          <w:lang w:val="fr-FR"/>
        </w:rPr>
        <w:t>ngran-access</w:t>
      </w:r>
      <w:proofErr w:type="spellEnd"/>
      <w:r w:rsidRPr="00D03D9B">
        <w:rPr>
          <w:noProof w:val="0"/>
          <w:snapToGrid w:val="0"/>
          <w:lang w:val="fr-FR"/>
        </w:rPr>
        <w:t xml:space="preserve"> (22) modules (3) e1ap (5) version1 (1) e1ap-PDU-Contents (1) }</w:t>
      </w:r>
    </w:p>
    <w:p w14:paraId="2453B29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F5F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B8EA0F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C173D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D86496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3BB2B7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7F6A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2FC8AE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9328F2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</w:t>
      </w:r>
    </w:p>
    <w:p w14:paraId="33A9CF9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 **************************************************************</w:t>
      </w:r>
    </w:p>
    <w:p w14:paraId="148E7FB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C68CD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IMPORTS</w:t>
      </w:r>
    </w:p>
    <w:p w14:paraId="1115C32A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0AECD86F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Cause,</w:t>
      </w:r>
    </w:p>
    <w:p w14:paraId="3B37DA5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CriticalityDiagnostics</w:t>
      </w:r>
      <w:proofErr w:type="spellEnd"/>
      <w:r w:rsidRPr="00BD0B11">
        <w:rPr>
          <w:noProof w:val="0"/>
          <w:snapToGrid w:val="0"/>
          <w:lang w:val="fr-FR"/>
        </w:rPr>
        <w:t>,</w:t>
      </w:r>
    </w:p>
    <w:p w14:paraId="68BF0D8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GNB-CU-CP-UE-E1AP-ID,</w:t>
      </w:r>
    </w:p>
    <w:p w14:paraId="04778F9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BD0B11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GNB-CU-UP-UE-E1AP-ID,</w:t>
      </w:r>
    </w:p>
    <w:p w14:paraId="79CBBA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17BD4CB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5433AD5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5D8CCAC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7D4CF42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3FB2FF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02C29BE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7EE3E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0732454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2E98744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29B0DC0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00F68A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D2E4D6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445BCD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10D705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23F79B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D21280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2C0A11A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1953FDA0" w14:textId="77777777" w:rsidR="008367C2" w:rsidRPr="001C29EB" w:rsidRDefault="008367C2" w:rsidP="008367C2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4635A1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127A71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7E52A4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To-Remove-List-EUTRAN,</w:t>
      </w:r>
    </w:p>
    <w:p w14:paraId="4370499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45C486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1F5FB9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364B9D4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0DDCF6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70DF9FBB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4DFFC8C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68C5B62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03EAFEA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6937C40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B6904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26EB3E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29CDE1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5A5899F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1417A84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6AA01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1BF7DF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0F3729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524CC9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66D9A2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462C07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221EF3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8669F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3F9A6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B8228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1B4A18F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04AB6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3E0EC4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578C3F5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3A67CAB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AD9D3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519F7E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6EC68C3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51FECFA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3771559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11ED81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F9AAB8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BB27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19E48D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700CFFD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DBF982C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7A3DAB5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2AE252BD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478CF081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04F3688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08FD8020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0028FBE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F53BFAE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0AED40F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AE31CC6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05D3C33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27F5661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C5AF214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lastRenderedPageBreak/>
        <w:tab/>
        <w:t>ReportCharacteristics,</w:t>
      </w:r>
    </w:p>
    <w:p w14:paraId="18059BB2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A32B882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76DD1995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1B2B587A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8EDF0CC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0B3BAFF5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BDA086C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4681D679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7E0DC57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715E049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3EE39124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3B43DC08" w14:textId="77777777" w:rsidR="008367C2" w:rsidRPr="00DD6125" w:rsidRDefault="008367C2" w:rsidP="008367C2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23E03A50" w14:textId="355D0376" w:rsidR="003F2DCB" w:rsidRDefault="008367C2" w:rsidP="008367C2">
      <w:pPr>
        <w:pStyle w:val="PL"/>
        <w:spacing w:line="0" w:lineRule="atLeast"/>
        <w:rPr>
          <w:ins w:id="107" w:author="Ericsson User" w:date="2020-10-22T11:02:00Z"/>
          <w:snapToGrid w:val="0"/>
        </w:rPr>
      </w:pPr>
      <w:r w:rsidRPr="00DD6125">
        <w:rPr>
          <w:snapToGrid w:val="0"/>
        </w:rPr>
        <w:tab/>
        <w:t>TransportLayerAddress</w:t>
      </w:r>
      <w:ins w:id="108" w:author="Ericsson User" w:date="2020-10-22T11:02:00Z">
        <w:r w:rsidR="003F2DCB">
          <w:rPr>
            <w:snapToGrid w:val="0"/>
          </w:rPr>
          <w:t>,</w:t>
        </w:r>
      </w:ins>
    </w:p>
    <w:p w14:paraId="47DFA13D" w14:textId="4CF8F54B" w:rsidR="003F2DCB" w:rsidRPr="00D629EF" w:rsidRDefault="003F2DCB" w:rsidP="003F2DCB">
      <w:pPr>
        <w:pStyle w:val="PL"/>
        <w:spacing w:line="0" w:lineRule="atLeast"/>
        <w:rPr>
          <w:snapToGrid w:val="0"/>
        </w:rPr>
      </w:pPr>
      <w:ins w:id="109" w:author="Ericsson User" w:date="2020-10-22T11:02:00Z">
        <w:r>
          <w:rPr>
            <w:snapToGrid w:val="0"/>
          </w:rPr>
          <w:tab/>
        </w:r>
      </w:ins>
      <w:proofErr w:type="spellStart"/>
      <w:ins w:id="110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</w:p>
    <w:p w14:paraId="09B738C8" w14:textId="2D141DD2" w:rsidR="00F1538D" w:rsidRPr="00D629EF" w:rsidRDefault="00F1538D" w:rsidP="00F1538D">
      <w:pPr>
        <w:pStyle w:val="PL"/>
        <w:spacing w:line="0" w:lineRule="atLeast"/>
        <w:rPr>
          <w:snapToGrid w:val="0"/>
        </w:rPr>
      </w:pPr>
    </w:p>
    <w:p w14:paraId="69397C6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D671E3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0FC7278C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  <w:r w:rsidRPr="00D03D9B">
        <w:rPr>
          <w:noProof w:val="0"/>
          <w:snapToGrid w:val="0"/>
          <w:lang w:val="en-US"/>
        </w:rPr>
        <w:t>FROM E1AP-IEs</w:t>
      </w:r>
    </w:p>
    <w:p w14:paraId="6644F12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</w:p>
    <w:p w14:paraId="7DE4A0C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en-US"/>
        </w:rPr>
        <w:tab/>
      </w:r>
      <w:proofErr w:type="spellStart"/>
      <w:r w:rsidRPr="00BD0B11">
        <w:rPr>
          <w:noProof w:val="0"/>
          <w:snapToGrid w:val="0"/>
          <w:lang w:val="fr-FR"/>
        </w:rPr>
        <w:t>PrivateIE</w:t>
      </w:r>
      <w:proofErr w:type="spellEnd"/>
      <w:r w:rsidRPr="00BD0B11">
        <w:rPr>
          <w:noProof w:val="0"/>
          <w:snapToGrid w:val="0"/>
          <w:lang w:val="fr-FR"/>
        </w:rPr>
        <w:t>-Container{},</w:t>
      </w:r>
    </w:p>
    <w:p w14:paraId="46F938A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ExtensionContainer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61FE4AD5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</w:t>
      </w:r>
      <w:proofErr w:type="spellEnd"/>
      <w:r w:rsidRPr="00BD0B11">
        <w:rPr>
          <w:noProof w:val="0"/>
          <w:snapToGrid w:val="0"/>
          <w:lang w:val="fr-FR"/>
        </w:rPr>
        <w:t>-Container{},</w:t>
      </w:r>
    </w:p>
    <w:p w14:paraId="7389BF1E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ContainerList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0675D7C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SingleContainer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71E3230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IVATE-IES,</w:t>
      </w:r>
    </w:p>
    <w:p w14:paraId="31C4104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EXTENSION,</w:t>
      </w:r>
    </w:p>
    <w:p w14:paraId="49B0240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IES</w:t>
      </w:r>
    </w:p>
    <w:p w14:paraId="0562933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1B6255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3C3EA6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FROM E1AP-Containers</w:t>
      </w:r>
    </w:p>
    <w:p w14:paraId="7E03484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5EF9B39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r w:rsidRPr="00D03D9B">
        <w:rPr>
          <w:noProof w:val="0"/>
          <w:snapToGrid w:val="0"/>
          <w:lang w:val="fr-FR"/>
        </w:rPr>
        <w:t>id-Cause,</w:t>
      </w:r>
    </w:p>
    <w:p w14:paraId="2C6BD7B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>id-</w:t>
      </w:r>
      <w:proofErr w:type="spellStart"/>
      <w:r w:rsidRPr="00D03D9B">
        <w:rPr>
          <w:noProof w:val="0"/>
          <w:snapToGrid w:val="0"/>
          <w:lang w:val="fr-FR"/>
        </w:rPr>
        <w:t>CriticalityDiagnostics</w:t>
      </w:r>
      <w:proofErr w:type="spellEnd"/>
      <w:r w:rsidRPr="00D03D9B">
        <w:rPr>
          <w:noProof w:val="0"/>
          <w:snapToGrid w:val="0"/>
          <w:lang w:val="fr-FR"/>
        </w:rPr>
        <w:t>,</w:t>
      </w:r>
    </w:p>
    <w:p w14:paraId="403F46D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 xml:space="preserve">id-gNB-CU-CP-UE-E1AP-ID, </w:t>
      </w:r>
    </w:p>
    <w:p w14:paraId="568EA6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d-gNB-CU-UP-UE-E1AP-ID,</w:t>
      </w:r>
    </w:p>
    <w:p w14:paraId="39877C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1DCD9AA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73B1C7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063B03F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,</w:t>
      </w:r>
    </w:p>
    <w:p w14:paraId="211332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,</w:t>
      </w:r>
    </w:p>
    <w:p w14:paraId="7890E525" w14:textId="77777777" w:rsidR="008367C2" w:rsidRPr="00502011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69B3B4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,</w:t>
      </w:r>
    </w:p>
    <w:p w14:paraId="2E16E62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F8907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06F32602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3905CB48" w14:textId="77777777" w:rsidR="008367C2" w:rsidRPr="00561D98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2E54579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74B1B5F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609EAA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4207C3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3EF0B9A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340F8F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53F51BD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7D3B286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6189006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5FE26B1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0C32C6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12F2BCC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05410A3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2B30C2D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08B029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692A25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10DF50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21BA0E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58F9C8C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0198D0A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5E89D71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690D2B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9582CB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06B8AFF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7642784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6F0C4F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64AEFD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43E03E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0CCCCEE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282AAE1E" w14:textId="77777777" w:rsidR="008367C2" w:rsidRPr="001C29EB" w:rsidRDefault="008367C2" w:rsidP="008367C2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086676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5DE9C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6C0135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0560BC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6B30835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F2C66B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56C815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4EAA0BA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6C8D7F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0B53B63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2582148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A5B44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6A5B31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477F3EA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7794354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0BCDF5F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7761A55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78103B8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21C813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1395095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5794B7A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F5597F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11B2ED7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184BC9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2E76E3E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22129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3D48028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,</w:t>
      </w:r>
    </w:p>
    <w:p w14:paraId="0E9684D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3F71CB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0BA324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0CC9825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2999C7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0B79051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3CC45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52BDF53D" w14:textId="77777777" w:rsidR="008367C2" w:rsidRPr="00D629EF" w:rsidRDefault="008367C2" w:rsidP="008367C2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5C760DA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7F7DB53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3AA5D67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7209E59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09676206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CP-Measurement-ID,</w:t>
      </w:r>
    </w:p>
    <w:p w14:paraId="5E2841AA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UP-Measurement-ID,</w:t>
      </w:r>
    </w:p>
    <w:p w14:paraId="496C0D8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514F7D5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718813C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0C6C64D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35660731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262EB047" w14:textId="77777777" w:rsidR="008367C2" w:rsidRPr="00696783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682D6696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30C57DAE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23735959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1B377CB5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3AB7E945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3C7CDAC7" w14:textId="77777777" w:rsidR="008367C2" w:rsidRPr="006C2819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1CE1CE8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16A929AA" w14:textId="1DBDAAED" w:rsidR="00F1538D" w:rsidRDefault="008367C2" w:rsidP="008367C2">
      <w:pPr>
        <w:pStyle w:val="PL"/>
        <w:spacing w:line="0" w:lineRule="atLeast"/>
        <w:rPr>
          <w:ins w:id="111" w:author="Ericsson User" w:date="2020-10-22T11:02:00Z"/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5EB451C6" w14:textId="24A22A42" w:rsidR="003F2DCB" w:rsidRPr="00D629EF" w:rsidRDefault="003F2DCB" w:rsidP="00F1538D">
      <w:pPr>
        <w:pStyle w:val="PL"/>
        <w:spacing w:line="0" w:lineRule="atLeast"/>
        <w:rPr>
          <w:noProof w:val="0"/>
          <w:snapToGrid w:val="0"/>
        </w:rPr>
      </w:pPr>
      <w:ins w:id="112" w:author="Ericsson User" w:date="2020-10-22T11:02:00Z">
        <w:r>
          <w:rPr>
            <w:noProof w:val="0"/>
            <w:snapToGrid w:val="0"/>
          </w:rPr>
          <w:tab/>
          <w:t>id-</w:t>
        </w:r>
      </w:ins>
      <w:proofErr w:type="spellStart"/>
      <w:ins w:id="113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14" w:author="Ericsson User" w:date="2020-10-22T11:02:00Z">
        <w:r>
          <w:rPr>
            <w:noProof w:val="0"/>
            <w:snapToGrid w:val="0"/>
          </w:rPr>
          <w:t>,</w:t>
        </w:r>
      </w:ins>
    </w:p>
    <w:p w14:paraId="6AB115F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6A3868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6A6DE4C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14EE956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1FE6C54C" w14:textId="77777777" w:rsidR="00F1538D" w:rsidRPr="00D629EF" w:rsidRDefault="00F1538D" w:rsidP="00F153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732BBA84" w14:textId="77777777" w:rsidR="00F1538D" w:rsidRPr="00696783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6F9F45D9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4C47854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6ECFC5F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33EB374E" w14:textId="043BBFD8" w:rsidR="00F1538D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185BD81C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306759E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7F140E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5377B1" w14:textId="77777777" w:rsidR="00F1538D" w:rsidRPr="00D629EF" w:rsidRDefault="00F1538D" w:rsidP="00F1538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1623ADB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CC65AD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6585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6AD15A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4F67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1040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4C74E54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B8C5FA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3E96D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2F8A74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03D9B">
        <w:rPr>
          <w:noProof w:val="0"/>
          <w:snapToGrid w:val="0"/>
        </w:rPr>
        <w:t>BearerContextSetupRequest</w:t>
      </w:r>
      <w:proofErr w:type="spellEnd"/>
      <w:r w:rsidRPr="00D03D9B">
        <w:rPr>
          <w:noProof w:val="0"/>
          <w:snapToGrid w:val="0"/>
        </w:rPr>
        <w:t xml:space="preserve"> ::= SEQUENCE {</w:t>
      </w:r>
    </w:p>
    <w:p w14:paraId="38360A1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lastRenderedPageBreak/>
        <w:tab/>
      </w:r>
      <w:proofErr w:type="spellStart"/>
      <w:r w:rsidRPr="00D03D9B">
        <w:rPr>
          <w:noProof w:val="0"/>
          <w:snapToGrid w:val="0"/>
        </w:rPr>
        <w:t>protocolIEs</w:t>
      </w:r>
      <w:proofErr w:type="spellEnd"/>
      <w:r w:rsidRPr="00D03D9B">
        <w:rPr>
          <w:noProof w:val="0"/>
          <w:snapToGrid w:val="0"/>
        </w:rPr>
        <w:tab/>
      </w:r>
      <w:r w:rsidRPr="00D03D9B">
        <w:rPr>
          <w:noProof w:val="0"/>
          <w:snapToGrid w:val="0"/>
        </w:rPr>
        <w:tab/>
      </w:r>
      <w:r w:rsidRPr="00D03D9B">
        <w:rPr>
          <w:noProof w:val="0"/>
          <w:snapToGrid w:val="0"/>
        </w:rPr>
        <w:tab/>
      </w:r>
      <w:proofErr w:type="spellStart"/>
      <w:r w:rsidRPr="00D03D9B">
        <w:rPr>
          <w:noProof w:val="0"/>
          <w:snapToGrid w:val="0"/>
        </w:rPr>
        <w:t>ProtocolIE</w:t>
      </w:r>
      <w:proofErr w:type="spellEnd"/>
      <w:r w:rsidRPr="00D03D9B">
        <w:rPr>
          <w:noProof w:val="0"/>
          <w:snapToGrid w:val="0"/>
        </w:rPr>
        <w:t xml:space="preserve">-Container       { { </w:t>
      </w:r>
      <w:proofErr w:type="spellStart"/>
      <w:r w:rsidRPr="00D03D9B">
        <w:rPr>
          <w:noProof w:val="0"/>
          <w:snapToGrid w:val="0"/>
        </w:rPr>
        <w:t>BearerContextSetupRequestIEs</w:t>
      </w:r>
      <w:proofErr w:type="spellEnd"/>
      <w:r w:rsidRPr="00D03D9B">
        <w:rPr>
          <w:noProof w:val="0"/>
          <w:snapToGrid w:val="0"/>
        </w:rPr>
        <w:t>} },</w:t>
      </w:r>
    </w:p>
    <w:p w14:paraId="0C2CD54B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tab/>
        <w:t>...</w:t>
      </w:r>
    </w:p>
    <w:p w14:paraId="2EFF4AAE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</w:rPr>
        <w:t>}</w:t>
      </w:r>
    </w:p>
    <w:p w14:paraId="12E0C40A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53CD6A68" w14:textId="77777777" w:rsidR="008367C2" w:rsidRPr="00D03D9B" w:rsidRDefault="008367C2" w:rsidP="008367C2">
      <w:pPr>
        <w:pStyle w:val="PL"/>
        <w:rPr>
          <w:snapToGrid w:val="0"/>
        </w:rPr>
      </w:pPr>
      <w:r w:rsidRPr="00D03D9B">
        <w:rPr>
          <w:snapToGrid w:val="0"/>
        </w:rPr>
        <w:t>BearerContextSetupRequestIEs E1AP-PROTOCOL-IES ::= {</w:t>
      </w:r>
    </w:p>
    <w:p w14:paraId="0A77E928" w14:textId="77777777" w:rsidR="008367C2" w:rsidRPr="00D03D9B" w:rsidRDefault="008367C2" w:rsidP="008367C2">
      <w:pPr>
        <w:pStyle w:val="PL"/>
        <w:rPr>
          <w:snapToGrid w:val="0"/>
          <w:lang w:val="en-US"/>
        </w:rPr>
      </w:pPr>
      <w:r w:rsidRPr="00D03D9B">
        <w:rPr>
          <w:snapToGrid w:val="0"/>
        </w:rPr>
        <w:tab/>
      </w:r>
      <w:r w:rsidRPr="00D03D9B">
        <w:rPr>
          <w:snapToGrid w:val="0"/>
          <w:lang w:val="en-US"/>
        </w:rPr>
        <w:t>{ ID id-gNB-CU-CP-UE-E1AP-ID</w:t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  <w:t>CRITICALITY reject</w:t>
      </w:r>
      <w:r w:rsidRPr="00D03D9B">
        <w:rPr>
          <w:snapToGrid w:val="0"/>
          <w:lang w:val="en-US"/>
        </w:rPr>
        <w:tab/>
        <w:t>TYPE GNB-CU-CP-UE-E1AP-ID</w:t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</w:r>
      <w:r w:rsidRPr="00D03D9B">
        <w:rPr>
          <w:snapToGrid w:val="0"/>
          <w:lang w:val="en-US"/>
        </w:rPr>
        <w:tab/>
        <w:t>PRESENCE mandatory }|</w:t>
      </w:r>
    </w:p>
    <w:p w14:paraId="3538610C" w14:textId="77777777" w:rsidR="008367C2" w:rsidRPr="00D629EF" w:rsidRDefault="008367C2" w:rsidP="008367C2">
      <w:pPr>
        <w:pStyle w:val="PL"/>
        <w:rPr>
          <w:snapToGrid w:val="0"/>
        </w:rPr>
      </w:pPr>
      <w:r w:rsidRPr="00D03D9B">
        <w:rPr>
          <w:snapToGrid w:val="0"/>
          <w:lang w:val="en-US"/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EEFE811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4A6C4CB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CD879CF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7C5E0C7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D4CFF66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5DEE9C02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25E3DC29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3181C5C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A8DDFBA" w14:textId="77777777" w:rsidR="008367C2" w:rsidRPr="00D629EF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CCBA64" w14:textId="77777777" w:rsidR="008367C2" w:rsidRPr="00561D98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C173D4F" w14:textId="77777777" w:rsidR="008367C2" w:rsidRPr="00D44F5E" w:rsidRDefault="008367C2" w:rsidP="008367C2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6297D544" w14:textId="77777777" w:rsidR="008367C2" w:rsidRPr="006C2819" w:rsidRDefault="008367C2" w:rsidP="008367C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10DF5C67" w14:textId="75DD7C2C" w:rsidR="003F2DCB" w:rsidRDefault="008367C2" w:rsidP="008367C2">
      <w:pPr>
        <w:pStyle w:val="PL"/>
        <w:rPr>
          <w:ins w:id="115" w:author="Ericsson User" w:date="2020-10-22T11:02:00Z"/>
          <w:noProof w:val="0"/>
          <w:snapToGrid w:val="0"/>
        </w:rPr>
      </w:pPr>
      <w:r w:rsidRPr="006C2819">
        <w:rPr>
          <w:noProof w:val="0"/>
          <w:snapToGrid w:val="0"/>
        </w:rPr>
        <w:tab/>
        <w:t>{ ID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ins w:id="116" w:author="Ericsson User" w:date="2020-10-22T11:02:00Z">
        <w:r w:rsidR="003F2DCB">
          <w:rPr>
            <w:noProof w:val="0"/>
            <w:snapToGrid w:val="0"/>
          </w:rPr>
          <w:t>|</w:t>
        </w:r>
      </w:ins>
    </w:p>
    <w:p w14:paraId="7D8E0B8C" w14:textId="07DBE7D7" w:rsidR="00F1538D" w:rsidRPr="00D629EF" w:rsidRDefault="003F2DCB" w:rsidP="003F2DCB">
      <w:pPr>
        <w:pStyle w:val="PL"/>
        <w:rPr>
          <w:snapToGrid w:val="0"/>
        </w:rPr>
      </w:pPr>
      <w:ins w:id="117" w:author="Ericsson User" w:date="2020-10-22T11:02:00Z">
        <w:r>
          <w:rPr>
            <w:noProof w:val="0"/>
            <w:snapToGrid w:val="0"/>
          </w:rPr>
          <w:tab/>
          <w:t>{ ID id-</w:t>
        </w:r>
      </w:ins>
      <w:proofErr w:type="spellStart"/>
      <w:ins w:id="118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19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6C2819">
          <w:rPr>
            <w:noProof w:val="0"/>
            <w:snapToGrid w:val="0"/>
          </w:rPr>
          <w:tab/>
          <w:t xml:space="preserve">TYPE </w:t>
        </w:r>
      </w:ins>
      <w:proofErr w:type="spellStart"/>
      <w:ins w:id="120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21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="00F1538D" w:rsidRPr="00D629EF">
        <w:rPr>
          <w:snapToGrid w:val="0"/>
        </w:rPr>
        <w:t>,</w:t>
      </w:r>
    </w:p>
    <w:p w14:paraId="4D5DE3C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F9500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88099A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7E0FDF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7B71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03B0B4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CFBB4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>-ExtIEs}}</w:t>
      </w:r>
    </w:p>
    <w:p w14:paraId="4F40C50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D3ED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738B13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74F40B29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15D15D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B1C7D6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0F03A22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705B7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6714E3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43D1EB4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673C843F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7AA4339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9E1AF7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15F05A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</w:p>
    <w:p w14:paraId="7EB29178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2383B490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0EB2B77B" w14:textId="77777777" w:rsidR="008367C2" w:rsidRPr="00D03D9B" w:rsidRDefault="008367C2" w:rsidP="008367C2">
      <w:pPr>
        <w:pStyle w:val="PL"/>
        <w:rPr>
          <w:rFonts w:eastAsia="DengXian"/>
          <w:snapToGrid w:val="0"/>
          <w:lang w:val="en-US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D03D9B">
        <w:rPr>
          <w:rFonts w:eastAsia="DengXian"/>
          <w:snapToGrid w:val="0"/>
          <w:lang w:val="en-US" w:eastAsia="zh-CN"/>
        </w:rPr>
        <w:t>...</w:t>
      </w:r>
    </w:p>
    <w:p w14:paraId="5D937D27" w14:textId="7935A1E0" w:rsidR="00F1538D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03D9B">
        <w:rPr>
          <w:rFonts w:eastAsia="DengXian"/>
          <w:snapToGrid w:val="0"/>
          <w:lang w:val="en-US" w:eastAsia="zh-CN"/>
        </w:rPr>
        <w:t>}</w:t>
      </w:r>
    </w:p>
    <w:p w14:paraId="7E3520E3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73B933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3F9C8173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054B3E84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1A479C9F" w14:textId="77777777" w:rsidR="00F1538D" w:rsidRPr="00D629EF" w:rsidRDefault="00F1538D" w:rsidP="00F1538D">
      <w:pPr>
        <w:pStyle w:val="Heading3"/>
      </w:pPr>
      <w:bookmarkStart w:id="122" w:name="_Toc20955684"/>
      <w:bookmarkStart w:id="123" w:name="_Toc29461127"/>
      <w:bookmarkStart w:id="124" w:name="_Toc29505859"/>
      <w:bookmarkStart w:id="125" w:name="_Toc36556384"/>
      <w:bookmarkStart w:id="126" w:name="_Toc45881871"/>
      <w:bookmarkStart w:id="127" w:name="_Toc51852512"/>
      <w:r w:rsidRPr="00D629EF">
        <w:lastRenderedPageBreak/>
        <w:t>9.4.5</w:t>
      </w:r>
      <w:r w:rsidRPr="00D629EF">
        <w:tab/>
        <w:t>Information Element Definitions</w:t>
      </w:r>
      <w:bookmarkEnd w:id="122"/>
      <w:bookmarkEnd w:id="123"/>
      <w:bookmarkEnd w:id="124"/>
      <w:bookmarkEnd w:id="125"/>
      <w:bookmarkEnd w:id="126"/>
      <w:bookmarkEnd w:id="127"/>
    </w:p>
    <w:p w14:paraId="31B38574" w14:textId="77777777" w:rsidR="005949A2" w:rsidRDefault="005949A2" w:rsidP="005949A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78A1A47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07C67B0F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46BB4F4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,</w:t>
      </w:r>
    </w:p>
    <w:p w14:paraId="1309F1EC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,</w:t>
      </w:r>
    </w:p>
    <w:p w14:paraId="7F92B92E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e</w:t>
      </w:r>
      <w:proofErr w:type="spellEnd"/>
      <w:r w:rsidRPr="00D629EF">
        <w:rPr>
          <w:noProof w:val="0"/>
          <w:snapToGrid w:val="0"/>
        </w:rPr>
        <w:t>,</w:t>
      </w:r>
    </w:p>
    <w:p w14:paraId="3AD720BB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95FFA5" w14:textId="556139A1" w:rsidR="003F2DCB" w:rsidRDefault="005D0904" w:rsidP="005D0904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ECB7CC" w14:textId="77777777" w:rsidR="005D0904" w:rsidRDefault="005D0904" w:rsidP="005D0904">
      <w:pPr>
        <w:pStyle w:val="PL"/>
        <w:rPr>
          <w:ins w:id="128" w:author="Ericsson User" w:date="2020-10-22T11:04:00Z"/>
          <w:noProof w:val="0"/>
          <w:snapToGrid w:val="0"/>
          <w:lang w:eastAsia="zh-CN"/>
        </w:rPr>
      </w:pPr>
    </w:p>
    <w:p w14:paraId="3E7D2DDD" w14:textId="6AD212AB" w:rsidR="003F2DCB" w:rsidRPr="00D629EF" w:rsidRDefault="005D0904" w:rsidP="003F2DCB">
      <w:pPr>
        <w:pStyle w:val="PL"/>
        <w:spacing w:line="0" w:lineRule="atLeast"/>
        <w:rPr>
          <w:ins w:id="129" w:author="Ericsson User" w:date="2020-10-22T11:04:00Z"/>
          <w:noProof w:val="0"/>
          <w:snapToGrid w:val="0"/>
        </w:rPr>
      </w:pPr>
      <w:proofErr w:type="spellStart"/>
      <w:ins w:id="130" w:author="Ericsson User" w:date="2021-05-26T10:38:00Z">
        <w:r>
          <w:rPr>
            <w:noProof w:val="0"/>
            <w:snapToGrid w:val="0"/>
          </w:rPr>
          <w:t>AdditionalHandoverInfo</w:t>
        </w:r>
      </w:ins>
      <w:proofErr w:type="spellEnd"/>
      <w:ins w:id="131" w:author="Ericsson User" w:date="2020-10-22T11:04:00Z">
        <w:r w:rsidR="003F2DCB">
          <w:rPr>
            <w:noProof w:val="0"/>
            <w:snapToGrid w:val="0"/>
          </w:rPr>
          <w:t xml:space="preserve"> ::= </w:t>
        </w:r>
        <w:r w:rsidR="003F2DCB" w:rsidRPr="00D629EF">
          <w:rPr>
            <w:noProof w:val="0"/>
            <w:snapToGrid w:val="0"/>
          </w:rPr>
          <w:t>ENUMERATED</w:t>
        </w:r>
        <w:r w:rsidR="003F2DCB" w:rsidRPr="00D629EF">
          <w:rPr>
            <w:noProof w:val="0"/>
            <w:snapToGrid w:val="0"/>
          </w:rPr>
          <w:tab/>
          <w:t>{</w:t>
        </w:r>
      </w:ins>
    </w:p>
    <w:p w14:paraId="635557B7" w14:textId="331579D4" w:rsidR="003F2DCB" w:rsidRPr="00D629EF" w:rsidRDefault="003F2DCB" w:rsidP="003F2DCB">
      <w:pPr>
        <w:pStyle w:val="PL"/>
        <w:spacing w:line="0" w:lineRule="atLeast"/>
        <w:rPr>
          <w:ins w:id="132" w:author="Ericsson User" w:date="2020-10-22T11:04:00Z"/>
          <w:noProof w:val="0"/>
          <w:snapToGrid w:val="0"/>
        </w:rPr>
      </w:pPr>
      <w:ins w:id="133" w:author="Ericsson User" w:date="2020-10-22T11:04:00Z">
        <w:r w:rsidRPr="00D629EF">
          <w:rPr>
            <w:noProof w:val="0"/>
            <w:snapToGrid w:val="0"/>
          </w:rPr>
          <w:tab/>
        </w:r>
      </w:ins>
      <w:ins w:id="134" w:author="Ericsson User" w:date="2021-05-26T10:40:00Z">
        <w:r w:rsidR="00514DE0">
          <w:rPr>
            <w:noProof w:val="0"/>
            <w:snapToGrid w:val="0"/>
          </w:rPr>
          <w:t>d</w:t>
        </w:r>
      </w:ins>
      <w:ins w:id="135" w:author="Ericsson User" w:date="2021-05-26T10:39:00Z">
        <w:r w:rsidR="005D0904">
          <w:rPr>
            <w:noProof w:val="0"/>
            <w:snapToGrid w:val="0"/>
          </w:rPr>
          <w:t>iscard</w:t>
        </w:r>
      </w:ins>
      <w:ins w:id="136" w:author="Ericsson User" w:date="2021-05-26T10:40:00Z">
        <w:r w:rsidR="00514DE0">
          <w:rPr>
            <w:noProof w:val="0"/>
            <w:snapToGrid w:val="0"/>
          </w:rPr>
          <w:t>-</w:t>
        </w:r>
      </w:ins>
      <w:proofErr w:type="spellStart"/>
      <w:ins w:id="137" w:author="Ericsson User" w:date="2021-05-26T10:49:00Z">
        <w:r w:rsidR="00311976">
          <w:rPr>
            <w:noProof w:val="0"/>
            <w:snapToGrid w:val="0"/>
          </w:rPr>
          <w:t>pdpc</w:t>
        </w:r>
        <w:proofErr w:type="spellEnd"/>
        <w:r w:rsidR="00311976">
          <w:rPr>
            <w:noProof w:val="0"/>
            <w:snapToGrid w:val="0"/>
          </w:rPr>
          <w:t>-SN</w:t>
        </w:r>
      </w:ins>
      <w:ins w:id="138" w:author="Ericsson User" w:date="2020-10-22T11:04:00Z">
        <w:r w:rsidRPr="00D629EF">
          <w:rPr>
            <w:noProof w:val="0"/>
            <w:snapToGrid w:val="0"/>
          </w:rPr>
          <w:t>,</w:t>
        </w:r>
      </w:ins>
    </w:p>
    <w:p w14:paraId="5C12FEEA" w14:textId="77777777" w:rsidR="003F2DCB" w:rsidRPr="00D629EF" w:rsidRDefault="003F2DCB" w:rsidP="003F2DCB">
      <w:pPr>
        <w:pStyle w:val="PL"/>
        <w:spacing w:line="0" w:lineRule="atLeast"/>
        <w:rPr>
          <w:ins w:id="139" w:author="Ericsson User" w:date="2020-10-22T11:04:00Z"/>
          <w:noProof w:val="0"/>
          <w:snapToGrid w:val="0"/>
        </w:rPr>
      </w:pPr>
      <w:ins w:id="140" w:author="Ericsson User" w:date="2020-10-22T11:04:00Z">
        <w:r w:rsidRPr="00D629EF">
          <w:rPr>
            <w:noProof w:val="0"/>
            <w:snapToGrid w:val="0"/>
          </w:rPr>
          <w:tab/>
          <w:t>...</w:t>
        </w:r>
      </w:ins>
    </w:p>
    <w:p w14:paraId="3781F8AB" w14:textId="5217BFE9" w:rsidR="006534D7" w:rsidRPr="00D629EF" w:rsidRDefault="003F2DCB" w:rsidP="006534D7">
      <w:pPr>
        <w:pStyle w:val="PL"/>
        <w:rPr>
          <w:noProof w:val="0"/>
          <w:snapToGrid w:val="0"/>
          <w:lang w:eastAsia="zh-CN"/>
        </w:rPr>
      </w:pPr>
      <w:ins w:id="141" w:author="Ericsson User" w:date="2020-10-22T11:04:00Z">
        <w:r w:rsidRPr="00D629EF">
          <w:rPr>
            <w:noProof w:val="0"/>
            <w:snapToGrid w:val="0"/>
          </w:rPr>
          <w:t>}</w:t>
        </w:r>
      </w:ins>
    </w:p>
    <w:p w14:paraId="66A69EA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4509576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26B126A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30AE39FC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26F34B5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5E9E3DCB" w14:textId="77777777" w:rsidR="005D0904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77B571E1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</w:p>
    <w:p w14:paraId="15C4B04F" w14:textId="77777777" w:rsidR="006D1756" w:rsidRDefault="006D1756" w:rsidP="006D1756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671F7A4D" w14:textId="77777777" w:rsidR="006534D7" w:rsidRPr="00D629EF" w:rsidRDefault="006534D7" w:rsidP="006534D7">
      <w:pPr>
        <w:pStyle w:val="Heading3"/>
      </w:pPr>
      <w:bookmarkStart w:id="142" w:name="_Toc20955686"/>
      <w:bookmarkStart w:id="143" w:name="_Toc29461129"/>
      <w:bookmarkStart w:id="144" w:name="_Toc29505861"/>
      <w:bookmarkStart w:id="145" w:name="_Toc36556386"/>
      <w:bookmarkStart w:id="146" w:name="_Toc45881873"/>
      <w:bookmarkStart w:id="147" w:name="_Toc51852514"/>
      <w:r w:rsidRPr="00D629EF">
        <w:t>9.4.7</w:t>
      </w:r>
      <w:r w:rsidRPr="00D629EF">
        <w:tab/>
        <w:t>Constant Definitions</w:t>
      </w:r>
      <w:bookmarkEnd w:id="142"/>
      <w:bookmarkEnd w:id="143"/>
      <w:bookmarkEnd w:id="144"/>
      <w:bookmarkEnd w:id="145"/>
      <w:bookmarkEnd w:id="146"/>
      <w:bookmarkEnd w:id="147"/>
    </w:p>
    <w:p w14:paraId="798F97A0" w14:textId="77777777" w:rsidR="008367C2" w:rsidRDefault="008367C2" w:rsidP="008367C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5E4CF495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494FE73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96744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A9F98B" w14:textId="77777777" w:rsidR="006534D7" w:rsidRPr="00D629EF" w:rsidRDefault="006534D7" w:rsidP="006534D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8D70F0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D686E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75B11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7018154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0</w:t>
      </w:r>
    </w:p>
    <w:p w14:paraId="66F50EA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</w:t>
      </w:r>
    </w:p>
    <w:p w14:paraId="6240BA3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</w:t>
      </w:r>
    </w:p>
    <w:p w14:paraId="6834D91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</w:t>
      </w:r>
    </w:p>
    <w:p w14:paraId="4E797D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25CAEDC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75104CA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0D594AF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359E4E8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15379E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11D9F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7207CC5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30369EF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3A7C30B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4966641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781A2D8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1F5275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397A61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26F8165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167E0A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7C771C7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008AE0D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6ADF43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12232D1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6A84A32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7D737E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52BE9BB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75678B5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2058C7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08ECEC6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0436066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279FA4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327E9C0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3E3598E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2938C6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21536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02E06E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76E91BA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7</w:t>
      </w:r>
    </w:p>
    <w:p w14:paraId="67D750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4A475B6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2E8A3B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08217EE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080EFA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41A727A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44A862F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0AEA8EC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63734BD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59316D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5833F4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5C494BC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02ECAC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4CA515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1</w:t>
      </w:r>
    </w:p>
    <w:p w14:paraId="7423E1D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2</w:t>
      </w:r>
    </w:p>
    <w:p w14:paraId="1F9CE0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606EF2A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1B5F5D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34810BD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55B034A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63E20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7155D2B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0482110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0CD4CD5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5AD6E74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0173C37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511DC3C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7DECA18D" w14:textId="77777777" w:rsidR="006534D7" w:rsidRPr="00D629EF" w:rsidRDefault="006534D7" w:rsidP="006534D7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79FE97FA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37195878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noProof w:val="0"/>
          <w:snapToGrid w:val="0"/>
        </w:rPr>
        <w:lastRenderedPageBreak/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6263B6CD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PDU-Session-Resource-Data-Usage-List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68</w:t>
      </w:r>
    </w:p>
    <w:p w14:paraId="2668D40E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SNSSAI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69</w:t>
      </w:r>
    </w:p>
    <w:p w14:paraId="1E9BE10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5D15598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17189DE3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DRB-QoS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72</w:t>
      </w:r>
    </w:p>
    <w:p w14:paraId="266DBB06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AAC9970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2A8749BC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24884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4B8D544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7</w:t>
      </w:r>
    </w:p>
    <w:p w14:paraId="07E7EA8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671C639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4725034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71FA89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338B88C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0B0BB947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3</w:t>
      </w:r>
    </w:p>
    <w:p w14:paraId="5BCF90F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4</w:t>
      </w:r>
    </w:p>
    <w:p w14:paraId="44FA1C9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4A27AF29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6F779DB8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5AEA9646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7493F423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6B09D47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73285C26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6E64214D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125E7EC9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4E32A99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08A0745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0E9B5AAA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78F1DC4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719DB78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4A95FD5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77241FC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3FE52D0E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55FE3871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14C83666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5FDB976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064B6A83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1641EA40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79C457BD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7C66DA3A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10CEEAE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6D16F8FC" w14:textId="77777777" w:rsidR="006534D7" w:rsidRPr="00561D98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255ABD8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2526BA8B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59CF24A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7ABF44A2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16B8ECB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4F5F1275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0D53FFC1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6A873C2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611B37A6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6C32BDD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71A98F1C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10E4136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18C8C4A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692D5F5C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0CB02FB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</w:p>
    <w:p w14:paraId="5E22D9B7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072CB3" w14:textId="77777777" w:rsidR="006534D7" w:rsidRDefault="006534D7" w:rsidP="006534D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004ACC76" w14:textId="77777777" w:rsidR="006534D7" w:rsidRPr="00340237" w:rsidRDefault="006534D7" w:rsidP="006534D7">
      <w:pPr>
        <w:pStyle w:val="PL"/>
        <w:rPr>
          <w:snapToGrid w:val="0"/>
        </w:rPr>
      </w:pPr>
      <w:bookmarkStart w:id="148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48"/>
    <w:p w14:paraId="5092810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9</w:t>
      </w:r>
    </w:p>
    <w:p w14:paraId="16C6C0DF" w14:textId="7CBC57C8" w:rsidR="003F2DCB" w:rsidRDefault="006534D7" w:rsidP="003F2DC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0</w:t>
      </w:r>
    </w:p>
    <w:p w14:paraId="3DB867A2" w14:textId="77777777" w:rsidR="00702A5C" w:rsidRDefault="00702A5C" w:rsidP="00702A5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1</w:t>
      </w:r>
    </w:p>
    <w:p w14:paraId="666C99B3" w14:textId="77777777" w:rsidR="00702A5C" w:rsidRPr="0036504A" w:rsidRDefault="00702A5C" w:rsidP="00702A5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0808698" w14:textId="6F515EC9" w:rsidR="00702A5C" w:rsidRDefault="00702A5C" w:rsidP="00702A5C">
      <w:pPr>
        <w:pStyle w:val="PL"/>
        <w:spacing w:line="0" w:lineRule="atLeast"/>
        <w:rPr>
          <w:ins w:id="149" w:author="Ericsson User" w:date="2020-10-22T11:05:00Z"/>
          <w:noProof w:val="0"/>
          <w:snapToGrid w:val="0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0F20A85" w14:textId="73AA9F04" w:rsidR="00347D76" w:rsidRDefault="003F2DCB" w:rsidP="006534D7">
      <w:pPr>
        <w:pStyle w:val="PL"/>
        <w:spacing w:line="0" w:lineRule="atLeast"/>
        <w:rPr>
          <w:noProof w:val="0"/>
          <w:snapToGrid w:val="0"/>
        </w:rPr>
      </w:pPr>
      <w:ins w:id="150" w:author="Ericsson User" w:date="2020-10-22T11:05:00Z">
        <w:r>
          <w:rPr>
            <w:noProof w:val="0"/>
            <w:snapToGrid w:val="0"/>
          </w:rPr>
          <w:t>id-</w:t>
        </w:r>
      </w:ins>
      <w:proofErr w:type="spellStart"/>
      <w:ins w:id="151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52" w:author="Ericsson User" w:date="2020-10-22T11:0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C4BB2">
          <w:rPr>
            <w:noProof w:val="0"/>
            <w:snapToGrid w:val="0"/>
          </w:rPr>
          <w:t>ProtocolIE</w:t>
        </w:r>
        <w:proofErr w:type="spellEnd"/>
        <w:r w:rsidRPr="003C4BB2">
          <w:rPr>
            <w:noProof w:val="0"/>
            <w:snapToGrid w:val="0"/>
          </w:rPr>
          <w:t>-ID ::=</w:t>
        </w:r>
        <w:r>
          <w:rPr>
            <w:noProof w:val="0"/>
            <w:snapToGrid w:val="0"/>
          </w:rPr>
          <w:t xml:space="preserve"> xxx</w:t>
        </w:r>
      </w:ins>
    </w:p>
    <w:p w14:paraId="3DAFAA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1729A1C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333090D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69311C09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1C0D6B40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2D740DCC" w14:textId="154398A5" w:rsidR="007C33AF" w:rsidRDefault="00520B52" w:rsidP="00736223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sectPr w:rsidR="007C33AF" w:rsidSect="005949A2">
      <w:footnotePr>
        <w:numRestart w:val="eachSect"/>
      </w:footnotePr>
      <w:pgSz w:w="16840" w:h="11907" w:orient="landscape" w:code="9"/>
      <w:pgMar w:top="1138" w:right="1411" w:bottom="1138" w:left="1138" w:header="677" w:footer="562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CD3023" w14:textId="77777777" w:rsidR="000C10A0" w:rsidRDefault="000C10A0">
      <w:r>
        <w:separator/>
      </w:r>
    </w:p>
  </w:endnote>
  <w:endnote w:type="continuationSeparator" w:id="0">
    <w:p w14:paraId="4AD71BCF" w14:textId="77777777" w:rsidR="000C10A0" w:rsidRDefault="000C10A0">
      <w:r>
        <w:continuationSeparator/>
      </w:r>
    </w:p>
  </w:endnote>
  <w:endnote w:type="continuationNotice" w:id="1">
    <w:p w14:paraId="35ABF321" w14:textId="77777777" w:rsidR="000C10A0" w:rsidRDefault="000C10A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4A5913" w14:textId="77777777" w:rsidR="000C10A0" w:rsidRDefault="000C10A0">
      <w:r>
        <w:separator/>
      </w:r>
    </w:p>
  </w:footnote>
  <w:footnote w:type="continuationSeparator" w:id="0">
    <w:p w14:paraId="790B52FE" w14:textId="77777777" w:rsidR="000C10A0" w:rsidRDefault="000C10A0">
      <w:r>
        <w:continuationSeparator/>
      </w:r>
    </w:p>
  </w:footnote>
  <w:footnote w:type="continuationNotice" w:id="1">
    <w:p w14:paraId="23EF5247" w14:textId="77777777" w:rsidR="000C10A0" w:rsidRDefault="000C10A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0999AE" w14:textId="77777777" w:rsidR="005D0904" w:rsidRDefault="005D09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47993" w14:textId="77777777" w:rsidR="005D0904" w:rsidRDefault="005D090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878733" w14:textId="77777777" w:rsidR="005D0904" w:rsidRDefault="005D090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7C93FE" w14:textId="77777777" w:rsidR="005D0904" w:rsidRDefault="005D090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19C395D"/>
    <w:multiLevelType w:val="hybridMultilevel"/>
    <w:tmpl w:val="751C50F4"/>
    <w:lvl w:ilvl="0" w:tplc="570E0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9402CD"/>
    <w:multiLevelType w:val="hybridMultilevel"/>
    <w:tmpl w:val="8CA8A506"/>
    <w:lvl w:ilvl="0" w:tplc="8AA0AE1A">
      <w:start w:val="1"/>
      <w:numFmt w:val="decimal"/>
      <w:lvlText w:val="%1."/>
      <w:lvlJc w:val="left"/>
      <w:pPr>
        <w:ind w:left="460" w:hanging="360"/>
      </w:pPr>
      <w:rPr>
        <w:rFonts w:hint="default"/>
        <w:b w:val="0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7032AF1"/>
    <w:multiLevelType w:val="hybridMultilevel"/>
    <w:tmpl w:val="59C07B4E"/>
    <w:lvl w:ilvl="0" w:tplc="68ACFB6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3"/>
  </w:num>
  <w:num w:numId="2">
    <w:abstractNumId w:val="17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3"/>
  </w:num>
  <w:num w:numId="8">
    <w:abstractNumId w:val="15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0"/>
  </w:num>
  <w:num w:numId="19">
    <w:abstractNumId w:val="25"/>
  </w:num>
  <w:num w:numId="20">
    <w:abstractNumId w:val="21"/>
  </w:num>
  <w:num w:numId="21">
    <w:abstractNumId w:val="22"/>
  </w:num>
  <w:num w:numId="22">
    <w:abstractNumId w:val="18"/>
  </w:num>
  <w:num w:numId="23">
    <w:abstractNumId w:val="24"/>
  </w:num>
  <w:num w:numId="24">
    <w:abstractNumId w:val="27"/>
  </w:num>
  <w:num w:numId="25">
    <w:abstractNumId w:val="19"/>
  </w:num>
  <w:num w:numId="26">
    <w:abstractNumId w:val="26"/>
  </w:num>
  <w:num w:numId="27">
    <w:abstractNumId w:val="29"/>
  </w:num>
  <w:num w:numId="28">
    <w:abstractNumId w:val="12"/>
  </w:num>
  <w:num w:numId="29">
    <w:abstractNumId w:val="28"/>
  </w:num>
  <w:num w:numId="30">
    <w:abstractNumId w:val="20"/>
  </w:num>
  <w:num w:numId="31">
    <w:abstractNumId w:val="14"/>
  </w:num>
  <w:num w:numId="32">
    <w:abstractNumId w:val="11"/>
  </w:num>
  <w:num w:numId="33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</w:num>
  <w:num w:numId="3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3F0"/>
    <w:rsid w:val="00022E4A"/>
    <w:rsid w:val="00024DFF"/>
    <w:rsid w:val="00032C60"/>
    <w:rsid w:val="000428F1"/>
    <w:rsid w:val="00050D14"/>
    <w:rsid w:val="00052CCC"/>
    <w:rsid w:val="00056861"/>
    <w:rsid w:val="0007015A"/>
    <w:rsid w:val="00091C95"/>
    <w:rsid w:val="00095248"/>
    <w:rsid w:val="000A5AB0"/>
    <w:rsid w:val="000A6394"/>
    <w:rsid w:val="000B2B08"/>
    <w:rsid w:val="000B7FED"/>
    <w:rsid w:val="000C038A"/>
    <w:rsid w:val="000C10A0"/>
    <w:rsid w:val="000C6598"/>
    <w:rsid w:val="000D3AAC"/>
    <w:rsid w:val="000D517E"/>
    <w:rsid w:val="000F068C"/>
    <w:rsid w:val="001016E1"/>
    <w:rsid w:val="00103F01"/>
    <w:rsid w:val="00110A7B"/>
    <w:rsid w:val="001132CF"/>
    <w:rsid w:val="00114738"/>
    <w:rsid w:val="00126F79"/>
    <w:rsid w:val="00132D34"/>
    <w:rsid w:val="00145D43"/>
    <w:rsid w:val="00150674"/>
    <w:rsid w:val="0017465E"/>
    <w:rsid w:val="00192C46"/>
    <w:rsid w:val="001A08B3"/>
    <w:rsid w:val="001A315C"/>
    <w:rsid w:val="001A464B"/>
    <w:rsid w:val="001A7B60"/>
    <w:rsid w:val="001B1958"/>
    <w:rsid w:val="001B52F0"/>
    <w:rsid w:val="001B7A65"/>
    <w:rsid w:val="001D1713"/>
    <w:rsid w:val="001D4DC2"/>
    <w:rsid w:val="001D5CAA"/>
    <w:rsid w:val="001E41F3"/>
    <w:rsid w:val="00200DA5"/>
    <w:rsid w:val="002107B3"/>
    <w:rsid w:val="0021389F"/>
    <w:rsid w:val="00226DF6"/>
    <w:rsid w:val="00240D54"/>
    <w:rsid w:val="00245C21"/>
    <w:rsid w:val="002469DF"/>
    <w:rsid w:val="00257226"/>
    <w:rsid w:val="0026004D"/>
    <w:rsid w:val="00260756"/>
    <w:rsid w:val="00261D4F"/>
    <w:rsid w:val="002640DD"/>
    <w:rsid w:val="002644F5"/>
    <w:rsid w:val="00275D12"/>
    <w:rsid w:val="002767DC"/>
    <w:rsid w:val="0028113A"/>
    <w:rsid w:val="00284FEB"/>
    <w:rsid w:val="002850EE"/>
    <w:rsid w:val="00285488"/>
    <w:rsid w:val="00285EC1"/>
    <w:rsid w:val="002860C4"/>
    <w:rsid w:val="002949FA"/>
    <w:rsid w:val="002B5741"/>
    <w:rsid w:val="002D1849"/>
    <w:rsid w:val="00305409"/>
    <w:rsid w:val="00311976"/>
    <w:rsid w:val="00314FC5"/>
    <w:rsid w:val="0031797D"/>
    <w:rsid w:val="00323A68"/>
    <w:rsid w:val="00333ADC"/>
    <w:rsid w:val="00341843"/>
    <w:rsid w:val="00341E80"/>
    <w:rsid w:val="003446E2"/>
    <w:rsid w:val="00346D09"/>
    <w:rsid w:val="00347D76"/>
    <w:rsid w:val="003579DB"/>
    <w:rsid w:val="003602A0"/>
    <w:rsid w:val="0036055B"/>
    <w:rsid w:val="003609EF"/>
    <w:rsid w:val="0036231A"/>
    <w:rsid w:val="00374DD4"/>
    <w:rsid w:val="00381EEC"/>
    <w:rsid w:val="00386C2F"/>
    <w:rsid w:val="003A5F1C"/>
    <w:rsid w:val="003A6D80"/>
    <w:rsid w:val="003B1A60"/>
    <w:rsid w:val="003D5E5E"/>
    <w:rsid w:val="003E1A36"/>
    <w:rsid w:val="003E294E"/>
    <w:rsid w:val="003F2DCB"/>
    <w:rsid w:val="003F7C0F"/>
    <w:rsid w:val="004047A1"/>
    <w:rsid w:val="004063A3"/>
    <w:rsid w:val="00410371"/>
    <w:rsid w:val="004242F1"/>
    <w:rsid w:val="00434A5E"/>
    <w:rsid w:val="004522D3"/>
    <w:rsid w:val="00456DA7"/>
    <w:rsid w:val="00463E91"/>
    <w:rsid w:val="00480A3D"/>
    <w:rsid w:val="00485F34"/>
    <w:rsid w:val="004B75B7"/>
    <w:rsid w:val="004C3F2D"/>
    <w:rsid w:val="004E5314"/>
    <w:rsid w:val="004F11F6"/>
    <w:rsid w:val="004F2079"/>
    <w:rsid w:val="00505289"/>
    <w:rsid w:val="00514686"/>
    <w:rsid w:val="00514DE0"/>
    <w:rsid w:val="0051580D"/>
    <w:rsid w:val="00520B52"/>
    <w:rsid w:val="00521615"/>
    <w:rsid w:val="00522B91"/>
    <w:rsid w:val="005429B8"/>
    <w:rsid w:val="00547111"/>
    <w:rsid w:val="00563659"/>
    <w:rsid w:val="00571E63"/>
    <w:rsid w:val="00577DC3"/>
    <w:rsid w:val="00584230"/>
    <w:rsid w:val="0058670A"/>
    <w:rsid w:val="00592D74"/>
    <w:rsid w:val="005949A2"/>
    <w:rsid w:val="005A255E"/>
    <w:rsid w:val="005C7387"/>
    <w:rsid w:val="005D0904"/>
    <w:rsid w:val="005E2C44"/>
    <w:rsid w:val="005E2E28"/>
    <w:rsid w:val="005E4CE1"/>
    <w:rsid w:val="00621188"/>
    <w:rsid w:val="00624E25"/>
    <w:rsid w:val="006257ED"/>
    <w:rsid w:val="006534D7"/>
    <w:rsid w:val="00656DF1"/>
    <w:rsid w:val="00673AE7"/>
    <w:rsid w:val="00675837"/>
    <w:rsid w:val="00690711"/>
    <w:rsid w:val="00695808"/>
    <w:rsid w:val="006B2715"/>
    <w:rsid w:val="006B3FF7"/>
    <w:rsid w:val="006B46FB"/>
    <w:rsid w:val="006C0ABA"/>
    <w:rsid w:val="006D1756"/>
    <w:rsid w:val="006D64B1"/>
    <w:rsid w:val="006E21FB"/>
    <w:rsid w:val="00700AA8"/>
    <w:rsid w:val="00702A5C"/>
    <w:rsid w:val="00725287"/>
    <w:rsid w:val="00726D6C"/>
    <w:rsid w:val="00736223"/>
    <w:rsid w:val="00751D08"/>
    <w:rsid w:val="00754A1D"/>
    <w:rsid w:val="00762F3F"/>
    <w:rsid w:val="007678ED"/>
    <w:rsid w:val="00767A3E"/>
    <w:rsid w:val="00777533"/>
    <w:rsid w:val="007866AE"/>
    <w:rsid w:val="00792342"/>
    <w:rsid w:val="007977A8"/>
    <w:rsid w:val="007B18F4"/>
    <w:rsid w:val="007B19D2"/>
    <w:rsid w:val="007B512A"/>
    <w:rsid w:val="007C2097"/>
    <w:rsid w:val="007C33AF"/>
    <w:rsid w:val="007C45FB"/>
    <w:rsid w:val="007D1312"/>
    <w:rsid w:val="007D43AA"/>
    <w:rsid w:val="007D52DD"/>
    <w:rsid w:val="007D6A07"/>
    <w:rsid w:val="007F7259"/>
    <w:rsid w:val="008040A8"/>
    <w:rsid w:val="00817046"/>
    <w:rsid w:val="008279FA"/>
    <w:rsid w:val="008334CD"/>
    <w:rsid w:val="008367C2"/>
    <w:rsid w:val="00840946"/>
    <w:rsid w:val="00847F5F"/>
    <w:rsid w:val="00853986"/>
    <w:rsid w:val="00856902"/>
    <w:rsid w:val="008626E7"/>
    <w:rsid w:val="00870EE7"/>
    <w:rsid w:val="00870F79"/>
    <w:rsid w:val="0087354C"/>
    <w:rsid w:val="00881098"/>
    <w:rsid w:val="008863B9"/>
    <w:rsid w:val="0088771B"/>
    <w:rsid w:val="008A45A6"/>
    <w:rsid w:val="008B36FF"/>
    <w:rsid w:val="008B73C4"/>
    <w:rsid w:val="008D2F86"/>
    <w:rsid w:val="008D5794"/>
    <w:rsid w:val="008E5CEE"/>
    <w:rsid w:val="008E72A5"/>
    <w:rsid w:val="008F686C"/>
    <w:rsid w:val="00900051"/>
    <w:rsid w:val="009148DE"/>
    <w:rsid w:val="00941E30"/>
    <w:rsid w:val="00943163"/>
    <w:rsid w:val="00945CC3"/>
    <w:rsid w:val="0096045C"/>
    <w:rsid w:val="009612BA"/>
    <w:rsid w:val="00962917"/>
    <w:rsid w:val="009777D9"/>
    <w:rsid w:val="00991B88"/>
    <w:rsid w:val="00991DBF"/>
    <w:rsid w:val="00995950"/>
    <w:rsid w:val="009A5753"/>
    <w:rsid w:val="009A579D"/>
    <w:rsid w:val="009C0354"/>
    <w:rsid w:val="009C10F5"/>
    <w:rsid w:val="009C77E0"/>
    <w:rsid w:val="009D55B2"/>
    <w:rsid w:val="009E3297"/>
    <w:rsid w:val="009E6F41"/>
    <w:rsid w:val="009F411E"/>
    <w:rsid w:val="009F734F"/>
    <w:rsid w:val="00A15E58"/>
    <w:rsid w:val="00A22334"/>
    <w:rsid w:val="00A246B6"/>
    <w:rsid w:val="00A419A3"/>
    <w:rsid w:val="00A47E70"/>
    <w:rsid w:val="00A50CF0"/>
    <w:rsid w:val="00A610DA"/>
    <w:rsid w:val="00A61FCF"/>
    <w:rsid w:val="00A67491"/>
    <w:rsid w:val="00A7671C"/>
    <w:rsid w:val="00A840EA"/>
    <w:rsid w:val="00AA2CBC"/>
    <w:rsid w:val="00AC2AA3"/>
    <w:rsid w:val="00AC5820"/>
    <w:rsid w:val="00AC61D4"/>
    <w:rsid w:val="00AD1CD8"/>
    <w:rsid w:val="00AE51B3"/>
    <w:rsid w:val="00AF746C"/>
    <w:rsid w:val="00B062C2"/>
    <w:rsid w:val="00B15265"/>
    <w:rsid w:val="00B258BB"/>
    <w:rsid w:val="00B34DD5"/>
    <w:rsid w:val="00B4027C"/>
    <w:rsid w:val="00B428D6"/>
    <w:rsid w:val="00B47F08"/>
    <w:rsid w:val="00B67B97"/>
    <w:rsid w:val="00B921F1"/>
    <w:rsid w:val="00B968C8"/>
    <w:rsid w:val="00B97652"/>
    <w:rsid w:val="00BA3EC5"/>
    <w:rsid w:val="00BA51D9"/>
    <w:rsid w:val="00BB5DFC"/>
    <w:rsid w:val="00BD279D"/>
    <w:rsid w:val="00BD6BB8"/>
    <w:rsid w:val="00BE7BAB"/>
    <w:rsid w:val="00C03676"/>
    <w:rsid w:val="00C64635"/>
    <w:rsid w:val="00C66BA2"/>
    <w:rsid w:val="00C80703"/>
    <w:rsid w:val="00C852AE"/>
    <w:rsid w:val="00C86EAA"/>
    <w:rsid w:val="00C95985"/>
    <w:rsid w:val="00CC5026"/>
    <w:rsid w:val="00CC68D0"/>
    <w:rsid w:val="00CD69C7"/>
    <w:rsid w:val="00CE2457"/>
    <w:rsid w:val="00D03D9B"/>
    <w:rsid w:val="00D03F9A"/>
    <w:rsid w:val="00D06D51"/>
    <w:rsid w:val="00D128BC"/>
    <w:rsid w:val="00D135B1"/>
    <w:rsid w:val="00D16322"/>
    <w:rsid w:val="00D24991"/>
    <w:rsid w:val="00D3385A"/>
    <w:rsid w:val="00D50255"/>
    <w:rsid w:val="00D539E1"/>
    <w:rsid w:val="00D62D1A"/>
    <w:rsid w:val="00D64237"/>
    <w:rsid w:val="00D66520"/>
    <w:rsid w:val="00D67CE1"/>
    <w:rsid w:val="00D83F86"/>
    <w:rsid w:val="00DA21D8"/>
    <w:rsid w:val="00DA5E81"/>
    <w:rsid w:val="00DA6957"/>
    <w:rsid w:val="00DA7CE4"/>
    <w:rsid w:val="00DB57E1"/>
    <w:rsid w:val="00DD407F"/>
    <w:rsid w:val="00DE34CF"/>
    <w:rsid w:val="00DE7E22"/>
    <w:rsid w:val="00E00BB6"/>
    <w:rsid w:val="00E13F3D"/>
    <w:rsid w:val="00E16DCA"/>
    <w:rsid w:val="00E26006"/>
    <w:rsid w:val="00E318CA"/>
    <w:rsid w:val="00E34898"/>
    <w:rsid w:val="00E35556"/>
    <w:rsid w:val="00E40F99"/>
    <w:rsid w:val="00E55D03"/>
    <w:rsid w:val="00E86132"/>
    <w:rsid w:val="00E95E47"/>
    <w:rsid w:val="00E96057"/>
    <w:rsid w:val="00EB09B7"/>
    <w:rsid w:val="00EB202B"/>
    <w:rsid w:val="00EC7A79"/>
    <w:rsid w:val="00EE38E1"/>
    <w:rsid w:val="00EE7D7C"/>
    <w:rsid w:val="00F004AC"/>
    <w:rsid w:val="00F00A41"/>
    <w:rsid w:val="00F10D1E"/>
    <w:rsid w:val="00F1538D"/>
    <w:rsid w:val="00F1592F"/>
    <w:rsid w:val="00F25D98"/>
    <w:rsid w:val="00F300FB"/>
    <w:rsid w:val="00F3281F"/>
    <w:rsid w:val="00F42DBA"/>
    <w:rsid w:val="00F66B28"/>
    <w:rsid w:val="00F66F93"/>
    <w:rsid w:val="00F86267"/>
    <w:rsid w:val="00F9128B"/>
    <w:rsid w:val="00F96B9B"/>
    <w:rsid w:val="00FA29EB"/>
    <w:rsid w:val="00FB53B4"/>
    <w:rsid w:val="00FB6386"/>
    <w:rsid w:val="00FC1426"/>
    <w:rsid w:val="00FF5145"/>
    <w:rsid w:val="00FF6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A4571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qFormat/>
    <w:rsid w:val="00E00BB6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Strong">
    <w:name w:val="Strong"/>
    <w:qFormat/>
    <w:rsid w:val="00F66B28"/>
    <w:rPr>
      <w:b/>
    </w:rPr>
  </w:style>
  <w:style w:type="character" w:customStyle="1" w:styleId="TACChar">
    <w:name w:val="TAC Char"/>
    <w:link w:val="TAC"/>
    <w:qFormat/>
    <w:locked/>
    <w:rsid w:val="00991DB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991DB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F9128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BE7BA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E7BAB"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link w:val="CommentSubject"/>
    <w:rsid w:val="006C0ABA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C0ABA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6C0ABA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6C0AB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C0ABA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6C0ABA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6C0ABA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6C0ABA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6C0AB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6C0ABA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6C0ABA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C0ABA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6C0ABA"/>
    <w:rPr>
      <w:rFonts w:ascii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6C0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6C0ABA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6C0ABA"/>
    <w:rPr>
      <w:rFonts w:ascii="Arial" w:hAnsi="Arial"/>
      <w:b/>
      <w:lang w:val="en-GB"/>
    </w:rPr>
  </w:style>
  <w:style w:type="character" w:customStyle="1" w:styleId="B1Zchn">
    <w:name w:val="B1 Zchn"/>
    <w:locked/>
    <w:rsid w:val="006C0ABA"/>
    <w:rPr>
      <w:lang w:val="en-GB" w:eastAsia="en-US"/>
    </w:rPr>
  </w:style>
  <w:style w:type="character" w:customStyle="1" w:styleId="B1Char1">
    <w:name w:val="B1 Char1"/>
    <w:rsid w:val="006C0ABA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6C0AB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6C0ABA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C0ABA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C0ABA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C0ABA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C0ABA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6C0ABA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6C0ABA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6C0ABA"/>
    <w:rPr>
      <w:rFonts w:ascii="Tahoma" w:hAnsi="Tahoma" w:cs="Tahoma"/>
      <w:shd w:val="clear" w:color="auto" w:fill="000080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6C0AB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6C0ABA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6C0ABA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6C0ABA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6C0ABA"/>
  </w:style>
  <w:style w:type="paragraph" w:customStyle="1" w:styleId="Proposal">
    <w:name w:val="Proposal"/>
    <w:basedOn w:val="Normal"/>
    <w:rsid w:val="006C0ABA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6C0ABA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6C0ABA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6C0AB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6C0ABA"/>
    <w:rPr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6C0AB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6C0ABA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6C0ABA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6C0ABA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6C0ABA"/>
    <w:pPr>
      <w:numPr>
        <w:numId w:val="28"/>
      </w:numPr>
    </w:pPr>
    <w:rPr>
      <w:rFonts w:eastAsia="SimSun"/>
    </w:rPr>
  </w:style>
  <w:style w:type="character" w:customStyle="1" w:styleId="B2Char">
    <w:name w:val="B2 Char"/>
    <w:link w:val="B2"/>
    <w:rsid w:val="006C0ABA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6C0ABA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6C0ABA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6C0AB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6C0ABA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6C0ABA"/>
    <w:rPr>
      <w:rFonts w:eastAsia="SimSun"/>
    </w:rPr>
  </w:style>
  <w:style w:type="paragraph" w:customStyle="1" w:styleId="a0">
    <w:name w:val="表格题注"/>
    <w:basedOn w:val="Normal"/>
    <w:rsid w:val="006C0ABA"/>
    <w:rPr>
      <w:rFonts w:eastAsia="SimSun"/>
    </w:rPr>
  </w:style>
  <w:style w:type="paragraph" w:styleId="NormalWeb">
    <w:name w:val="Normal (Web)"/>
    <w:basedOn w:val="Normal"/>
    <w:uiPriority w:val="99"/>
    <w:unhideWhenUsed/>
    <w:rsid w:val="00F3281F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F3281F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907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1" ma:contentTypeDescription="Skapa ett nytt dokument." ma:contentTypeScope="" ma:versionID="952d8320b4462223bdfefd3528eff9c4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d518ef9055acca1ac1eedcfbb0562bd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C1E7F8-9B55-4750-AAC3-6C5F760576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A3A3372-6A24-441F-947D-1784F3883F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9C1C4A8-7008-4BEC-A864-2208B7A5C5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4477CFC-7607-49ED-AC0B-8002D4614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37</TotalTime>
  <Pages>18</Pages>
  <Words>5897</Words>
  <Characters>33613</Characters>
  <Application>Microsoft Office Word</Application>
  <DocSecurity>0</DocSecurity>
  <Lines>280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4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94</cp:revision>
  <cp:lastPrinted>1900-01-01T08:00:00Z</cp:lastPrinted>
  <dcterms:created xsi:type="dcterms:W3CDTF">2019-05-17T17:36:00Z</dcterms:created>
  <dcterms:modified xsi:type="dcterms:W3CDTF">2021-05-26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